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mp" ContentType="image/png"/>
  <Default Extension="vsd" ContentType="application/vnd.visio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lang w:val="en-US"/>
        </w:rPr>
        <w:alias w:val="Haupttitel eingeben"/>
        <w:tag w:val="Haupttitel"/>
        <w:id w:val="503788625"/>
        <w:lock w:val="sdtLocked"/>
        <w:placeholder>
          <w:docPart w:val="D156AAD501C94ADE8A1EF7B84AE2C2C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1F94CB29" w14:textId="35C97397" w:rsidR="00537107" w:rsidRPr="00561522" w:rsidRDefault="007B2C40" w:rsidP="00BD413A">
          <w:pPr>
            <w:pStyle w:val="Haupttitel"/>
            <w:rPr>
              <w:lang w:val="en-US"/>
            </w:rPr>
          </w:pPr>
          <w:r w:rsidRPr="00561522">
            <w:rPr>
              <w:lang w:val="en-US"/>
            </w:rPr>
            <w:t>Quick Reference</w:t>
          </w:r>
        </w:p>
      </w:sdtContent>
    </w:sdt>
    <w:sdt>
      <w:sdtPr>
        <w:rPr>
          <w:lang w:val="en-US"/>
        </w:rPr>
        <w:alias w:val="Untertitel eingeben"/>
        <w:tag w:val="Untertitel"/>
        <w:id w:val="-560249738"/>
        <w:lock w:val="sdtLocked"/>
        <w:placeholder>
          <w:docPart w:val="15EAE4FB91264943B27AF27BB83DD61E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14:paraId="2A42AFF3" w14:textId="77777777" w:rsidR="00642D1C" w:rsidRPr="004F6DD6" w:rsidRDefault="000433A3" w:rsidP="00BD413A">
          <w:pPr>
            <w:pStyle w:val="Untertitel"/>
            <w:rPr>
              <w:lang w:val="en-US"/>
            </w:rPr>
          </w:pPr>
          <w:r w:rsidRPr="004F6DD6">
            <w:rPr>
              <w:lang w:val="en-US"/>
            </w:rPr>
            <w:t xml:space="preserve">Lars </w:t>
          </w:r>
          <w:proofErr w:type="spellStart"/>
          <w:r w:rsidRPr="004F6DD6">
            <w:rPr>
              <w:lang w:val="en-US"/>
            </w:rPr>
            <w:t>Kamm</w:t>
          </w:r>
          <w:proofErr w:type="spellEnd"/>
          <w:r w:rsidRPr="004F6DD6">
            <w:rPr>
              <w:lang w:val="en-US"/>
            </w:rPr>
            <w:t>, Jan Wendler, Martina Knobel</w:t>
          </w:r>
        </w:p>
      </w:sdtContent>
    </w:sdt>
    <w:p w14:paraId="2330D523" w14:textId="7834BEA3" w:rsidR="00E44FEB" w:rsidRPr="00340608" w:rsidRDefault="00E44FEB" w:rsidP="008001D6">
      <w:pPr>
        <w:pStyle w:val="Heading1"/>
        <w:ind w:left="426"/>
        <w:rPr>
          <w:lang w:val="en-US"/>
        </w:rPr>
      </w:pPr>
      <w:bookmarkStart w:id="0" w:name="_Toc363825030"/>
      <w:r w:rsidRPr="00340608">
        <w:rPr>
          <w:lang w:val="en-US"/>
        </w:rPr>
        <w:t xml:space="preserve">ARM Cortex-M </w:t>
      </w:r>
      <w:r w:rsidR="00122729" w:rsidRPr="00340608">
        <w:rPr>
          <w:lang w:val="en-US"/>
        </w:rPr>
        <w:t>Memory Organization</w:t>
      </w:r>
    </w:p>
    <w:p w14:paraId="7B5C0FE8" w14:textId="5EDCA3F8" w:rsidR="00E44FEB" w:rsidRDefault="00C46EFF" w:rsidP="00616159">
      <w:pPr>
        <w:pStyle w:val="Heading2"/>
        <w:rPr>
          <w:lang w:val="en-US"/>
        </w:rPr>
      </w:pPr>
      <w:r>
        <w:rPr>
          <w:lang w:val="en-US"/>
        </w:rPr>
        <w:t xml:space="preserve">ARM Cortex-M </w:t>
      </w:r>
      <w:r w:rsidR="00E44FEB">
        <w:rPr>
          <w:lang w:val="en-US"/>
        </w:rPr>
        <w:t>Memory</w:t>
      </w:r>
      <w:r w:rsidR="00616159">
        <w:rPr>
          <w:lang w:val="en-US"/>
        </w:rPr>
        <w:t>-</w:t>
      </w:r>
      <w:r w:rsidR="00E44FEB">
        <w:rPr>
          <w:lang w:val="en-US"/>
        </w:rPr>
        <w:t>Map</w:t>
      </w:r>
    </w:p>
    <w:p w14:paraId="27E4E4B1" w14:textId="62743DCD" w:rsidR="00C46EFF" w:rsidRDefault="00C46EFF" w:rsidP="00E44FEB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12160" behindDoc="0" locked="0" layoutInCell="1" allowOverlap="1" wp14:anchorId="201F6093" wp14:editId="6771CF1B">
            <wp:simplePos x="0" y="0"/>
            <wp:positionH relativeFrom="margin">
              <wp:posOffset>230164</wp:posOffset>
            </wp:positionH>
            <wp:positionV relativeFrom="paragraph">
              <wp:posOffset>63500</wp:posOffset>
            </wp:positionV>
            <wp:extent cx="5582849" cy="4053525"/>
            <wp:effectExtent l="0" t="0" r="0" b="4445"/>
            <wp:wrapNone/>
            <wp:docPr id="2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10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2849" cy="4053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58980D" w14:textId="62DD9384" w:rsidR="00C46EFF" w:rsidRDefault="00C46EFF" w:rsidP="00E44FEB">
      <w:pPr>
        <w:rPr>
          <w:lang w:val="en-US"/>
        </w:rPr>
      </w:pPr>
    </w:p>
    <w:p w14:paraId="1D07E032" w14:textId="3A33F9A0" w:rsidR="00C46EFF" w:rsidRDefault="00C46EFF" w:rsidP="00E44FEB">
      <w:pPr>
        <w:rPr>
          <w:lang w:val="en-US"/>
        </w:rPr>
      </w:pPr>
    </w:p>
    <w:p w14:paraId="2D2A886C" w14:textId="054E19A5" w:rsidR="00C46EFF" w:rsidRDefault="00C46EFF" w:rsidP="00E44FEB">
      <w:pPr>
        <w:rPr>
          <w:lang w:val="en-US"/>
        </w:rPr>
      </w:pPr>
    </w:p>
    <w:p w14:paraId="17BC0337" w14:textId="0059E2F2" w:rsidR="00C46EFF" w:rsidRDefault="00C46EFF" w:rsidP="00E44FEB">
      <w:pPr>
        <w:rPr>
          <w:lang w:val="en-US"/>
        </w:rPr>
      </w:pPr>
    </w:p>
    <w:p w14:paraId="3F1B16B9" w14:textId="793D9715" w:rsidR="00C46EFF" w:rsidRDefault="00C46EFF" w:rsidP="00E44FEB">
      <w:pPr>
        <w:rPr>
          <w:lang w:val="en-US"/>
        </w:rPr>
      </w:pPr>
    </w:p>
    <w:p w14:paraId="73851203" w14:textId="25D51AF4" w:rsidR="00C46EFF" w:rsidRDefault="00C46EFF" w:rsidP="00E44FEB">
      <w:pPr>
        <w:rPr>
          <w:lang w:val="en-US"/>
        </w:rPr>
      </w:pPr>
    </w:p>
    <w:p w14:paraId="4C9B85F6" w14:textId="7D147AE9" w:rsidR="00C46EFF" w:rsidRDefault="00C46EFF" w:rsidP="00E44FEB">
      <w:pPr>
        <w:rPr>
          <w:lang w:val="en-US"/>
        </w:rPr>
      </w:pPr>
    </w:p>
    <w:p w14:paraId="0E4A5A0F" w14:textId="1EDF4E77" w:rsidR="00C46EFF" w:rsidRDefault="00C46EFF" w:rsidP="00E44FEB">
      <w:pPr>
        <w:rPr>
          <w:lang w:val="en-US"/>
        </w:rPr>
      </w:pPr>
    </w:p>
    <w:p w14:paraId="6D9024E9" w14:textId="77777777" w:rsidR="00C46EFF" w:rsidRDefault="00C46EFF" w:rsidP="00E44FEB">
      <w:pPr>
        <w:rPr>
          <w:lang w:val="en-US"/>
        </w:rPr>
      </w:pPr>
    </w:p>
    <w:p w14:paraId="6176E62A" w14:textId="51BE182C" w:rsidR="00C46EFF" w:rsidRDefault="00C46EFF" w:rsidP="00E44FEB">
      <w:pPr>
        <w:rPr>
          <w:lang w:val="en-US"/>
        </w:rPr>
      </w:pPr>
    </w:p>
    <w:p w14:paraId="04B22EB3" w14:textId="42B62CEB" w:rsidR="009722B1" w:rsidRDefault="009722B1" w:rsidP="00E44FEB">
      <w:pPr>
        <w:rPr>
          <w:lang w:val="en-US"/>
        </w:rPr>
      </w:pPr>
    </w:p>
    <w:p w14:paraId="61E60D6F" w14:textId="77777777" w:rsidR="009722B1" w:rsidRDefault="009722B1" w:rsidP="00E44FEB">
      <w:pPr>
        <w:rPr>
          <w:lang w:val="en-US"/>
        </w:rPr>
      </w:pPr>
    </w:p>
    <w:p w14:paraId="51DABCD3" w14:textId="0A2507C3" w:rsidR="00C46EFF" w:rsidRDefault="00C46EFF" w:rsidP="00E44FEB">
      <w:pPr>
        <w:rPr>
          <w:lang w:val="en-US"/>
        </w:rPr>
      </w:pPr>
    </w:p>
    <w:p w14:paraId="625C8998" w14:textId="05586E6F" w:rsidR="00E44FEB" w:rsidRPr="00122729" w:rsidRDefault="00E44FEB" w:rsidP="00616159">
      <w:pPr>
        <w:pStyle w:val="Heading2"/>
        <w:rPr>
          <w:i/>
          <w:lang w:val="en-US"/>
        </w:rPr>
      </w:pPr>
      <w:r w:rsidRPr="009443DD">
        <w:rPr>
          <w:noProof/>
          <w:lang w:eastAsia="de-CH"/>
        </w:rPr>
        <w:drawing>
          <wp:anchor distT="0" distB="0" distL="114300" distR="114300" simplePos="0" relativeHeight="251611136" behindDoc="0" locked="1" layoutInCell="1" allowOverlap="1" wp14:anchorId="635BD841" wp14:editId="19297B74">
            <wp:simplePos x="0" y="0"/>
            <wp:positionH relativeFrom="margin">
              <wp:align>left</wp:align>
            </wp:positionH>
            <wp:positionV relativeFrom="paragraph">
              <wp:posOffset>313055</wp:posOffset>
            </wp:positionV>
            <wp:extent cx="3063240" cy="2546985"/>
            <wp:effectExtent l="0" t="0" r="3810" b="5715"/>
            <wp:wrapNone/>
            <wp:docPr id="340" name="Picture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2546985"/>
                    </a:xfrm>
                    <a:prstGeom prst="rect">
                      <a:avLst/>
                    </a:prstGeom>
                    <a:ln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22729">
        <w:rPr>
          <w:lang w:val="en-US"/>
        </w:rPr>
        <w:t>Vector-Table</w:t>
      </w:r>
      <w:r w:rsidR="00122729" w:rsidRPr="00122729">
        <w:rPr>
          <w:lang w:val="en-US"/>
        </w:rPr>
        <w:t xml:space="preserve"> &amp; Reset-Sequence</w:t>
      </w:r>
    </w:p>
    <w:p w14:paraId="264AEE8C" w14:textId="582BC6DA" w:rsidR="00122729" w:rsidRDefault="00122729" w:rsidP="00E44FEB">
      <w:pPr>
        <w:rPr>
          <w:lang w:val="en-US"/>
        </w:rPr>
      </w:pPr>
    </w:p>
    <w:p w14:paraId="227874C3" w14:textId="02240EF9" w:rsidR="00C46EFF" w:rsidRDefault="00C46EFF" w:rsidP="00E44FEB">
      <w:pPr>
        <w:rPr>
          <w:lang w:val="en-US"/>
        </w:rPr>
      </w:pPr>
    </w:p>
    <w:p w14:paraId="3C5F076D" w14:textId="70AAFDEE" w:rsidR="00C46EFF" w:rsidRDefault="00616159" w:rsidP="00E44FEB">
      <w:pPr>
        <w:rPr>
          <w:lang w:val="en-US"/>
        </w:rPr>
      </w:pPr>
      <w:r>
        <w:rPr>
          <w:noProof/>
          <w:lang w:eastAsia="de-CH"/>
        </w:rPr>
        <w:drawing>
          <wp:anchor distT="0" distB="0" distL="114300" distR="114300" simplePos="0" relativeHeight="251613184" behindDoc="0" locked="1" layoutInCell="1" allowOverlap="1" wp14:anchorId="6ADC965C" wp14:editId="142320F8">
            <wp:simplePos x="0" y="0"/>
            <wp:positionH relativeFrom="margin">
              <wp:align>right</wp:align>
            </wp:positionH>
            <wp:positionV relativeFrom="paragraph">
              <wp:posOffset>-569595</wp:posOffset>
            </wp:positionV>
            <wp:extent cx="2518410" cy="2522220"/>
            <wp:effectExtent l="0" t="0" r="0" b="0"/>
            <wp:wrapNone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05" r="761"/>
                    <a:stretch/>
                  </pic:blipFill>
                  <pic:spPr bwMode="auto">
                    <a:xfrm>
                      <a:off x="0" y="0"/>
                      <a:ext cx="2518410" cy="2522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106488A" w14:textId="39198B7C" w:rsidR="00C46EFF" w:rsidRDefault="00C46EFF" w:rsidP="00E44FEB">
      <w:pPr>
        <w:rPr>
          <w:lang w:val="en-US"/>
        </w:rPr>
      </w:pPr>
    </w:p>
    <w:p w14:paraId="2408D41D" w14:textId="01BE1BA1" w:rsidR="00C46EFF" w:rsidRDefault="00C46EFF" w:rsidP="00E44FEB">
      <w:pPr>
        <w:rPr>
          <w:lang w:val="en-US"/>
        </w:rPr>
      </w:pPr>
    </w:p>
    <w:p w14:paraId="7536A0B7" w14:textId="4BC07349" w:rsidR="00C46EFF" w:rsidRDefault="00C46EFF" w:rsidP="00E44FEB">
      <w:pPr>
        <w:rPr>
          <w:lang w:val="en-US"/>
        </w:rPr>
      </w:pPr>
    </w:p>
    <w:p w14:paraId="31138A2B" w14:textId="2BF0E2D5" w:rsidR="00C46EFF" w:rsidRDefault="00C46EFF" w:rsidP="00E44FEB">
      <w:pPr>
        <w:rPr>
          <w:lang w:val="en-US"/>
        </w:rPr>
      </w:pPr>
    </w:p>
    <w:p w14:paraId="4FA90D5B" w14:textId="533ACF68" w:rsidR="00BD729B" w:rsidRDefault="006C223B" w:rsidP="00E44FEB">
      <w:pPr>
        <w:rPr>
          <w:lang w:val="en-US"/>
        </w:rPr>
      </w:pPr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751424" behindDoc="0" locked="0" layoutInCell="1" allowOverlap="1" wp14:anchorId="3980400D" wp14:editId="649991A4">
                <wp:simplePos x="0" y="0"/>
                <wp:positionH relativeFrom="margin">
                  <wp:posOffset>5006340</wp:posOffset>
                </wp:positionH>
                <wp:positionV relativeFrom="paragraph">
                  <wp:posOffset>208725</wp:posOffset>
                </wp:positionV>
                <wp:extent cx="1095324" cy="215153"/>
                <wp:effectExtent l="0" t="0" r="0" b="0"/>
                <wp:wrapNone/>
                <wp:docPr id="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24" cy="21515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4BB368" w14:textId="5079A3B2" w:rsidR="006C223B" w:rsidRPr="006C223B" w:rsidRDefault="00014B36" w:rsidP="006C223B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>Init</w:t>
                            </w:r>
                            <w:proofErr w:type="spellEnd"/>
                            <w:r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>.</w:t>
                            </w:r>
                            <w:r w:rsidR="006C223B" w:rsidRPr="006C223B"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 xml:space="preserve"> Program</w:t>
                            </w:r>
                            <w:r w:rsidR="006C223B"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>m</w:t>
                            </w:r>
                            <w:r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 xml:space="preserve"> </w:t>
                            </w:r>
                            <w:r w:rsidR="006C223B" w:rsidRPr="006C223B">
                              <w:rPr>
                                <w:color w:val="AC77C4" w:themeColor="accent1" w:themeTint="99"/>
                                <w:sz w:val="10"/>
                                <w:szCs w:val="10"/>
                                <w:lang w:val="de-DE"/>
                              </w:rPr>
                              <w:t>Coun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80400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94.2pt;margin-top:16.45pt;width:86.25pt;height:16.95pt;z-index:2517514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" filled="f" stroked="f">
                <v:textbox>
                  <w:txbxContent>
                    <w:p w14:paraId="6D4BB368" w14:textId="5079A3B2" w:rsidR="006C223B" w:rsidRPr="006C223B" w:rsidRDefault="00014B36" w:rsidP="006C223B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>Init</w:t>
                      </w:r>
                      <w:proofErr w:type="spellEnd"/>
                      <w:r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>.</w:t>
                      </w:r>
                      <w:r w:rsidR="006C223B" w:rsidRPr="006C223B"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 xml:space="preserve"> Program</w:t>
                      </w:r>
                      <w:r w:rsidR="006C223B"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>m</w:t>
                      </w:r>
                      <w:r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 xml:space="preserve"> </w:t>
                      </w:r>
                      <w:r w:rsidR="006C223B" w:rsidRPr="006C223B">
                        <w:rPr>
                          <w:color w:val="AC77C4" w:themeColor="accent1" w:themeTint="99"/>
                          <w:sz w:val="10"/>
                          <w:szCs w:val="10"/>
                          <w:lang w:val="de-DE"/>
                        </w:rPr>
                        <w:t>Count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21FAC7B" w14:textId="77777777" w:rsidR="00BD729B" w:rsidRDefault="00BD729B" w:rsidP="00E44FEB">
      <w:pPr>
        <w:rPr>
          <w:lang w:val="en-US"/>
        </w:rPr>
      </w:pPr>
    </w:p>
    <w:p w14:paraId="3B43AAA6" w14:textId="614C68DE" w:rsidR="005C4014" w:rsidRDefault="005C4014" w:rsidP="00616159">
      <w:pPr>
        <w:pStyle w:val="Heading2"/>
        <w:rPr>
          <w:lang w:val="en-US"/>
        </w:rPr>
      </w:pPr>
      <w:r w:rsidRPr="009443DD">
        <w:rPr>
          <w:noProof/>
          <w:lang w:eastAsia="de-CH"/>
        </w:rPr>
        <w:lastRenderedPageBreak/>
        <w:drawing>
          <wp:anchor distT="0" distB="0" distL="114300" distR="114300" simplePos="0" relativeHeight="251609088" behindDoc="0" locked="1" layoutInCell="1" allowOverlap="1" wp14:anchorId="2B5687A2" wp14:editId="54382513">
            <wp:simplePos x="0" y="0"/>
            <wp:positionH relativeFrom="margin">
              <wp:align>left</wp:align>
            </wp:positionH>
            <wp:positionV relativeFrom="paragraph">
              <wp:posOffset>377190</wp:posOffset>
            </wp:positionV>
            <wp:extent cx="3063240" cy="3081020"/>
            <wp:effectExtent l="0" t="0" r="3810" b="5080"/>
            <wp:wrapNone/>
            <wp:docPr id="263" name="Picture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074" b="-1"/>
                    <a:stretch/>
                  </pic:blipFill>
                  <pic:spPr bwMode="auto">
                    <a:xfrm>
                      <a:off x="0" y="0"/>
                      <a:ext cx="3063240" cy="3081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16159">
        <w:rPr>
          <w:lang w:val="en-US"/>
        </w:rPr>
        <w:t>Register-Set</w:t>
      </w:r>
      <w:r w:rsidR="00E44FEB">
        <w:rPr>
          <w:lang w:val="en-US"/>
        </w:rPr>
        <w:t xml:space="preserve"> &amp; </w:t>
      </w:r>
      <w:r w:rsidR="00616159">
        <w:rPr>
          <w:lang w:val="en-US"/>
        </w:rPr>
        <w:t>Program Status Register</w:t>
      </w:r>
    </w:p>
    <w:p w14:paraId="2DF68151" w14:textId="77777777" w:rsidR="005C4014" w:rsidRDefault="005C4014" w:rsidP="005C4014">
      <w:pPr>
        <w:rPr>
          <w:lang w:val="en-US"/>
        </w:rPr>
      </w:pPr>
    </w:p>
    <w:p w14:paraId="64CBC030" w14:textId="77777777" w:rsidR="005C4014" w:rsidRDefault="005C4014" w:rsidP="005C4014">
      <w:pPr>
        <w:rPr>
          <w:lang w:val="en-US"/>
        </w:rPr>
      </w:pPr>
    </w:p>
    <w:p w14:paraId="7798E161" w14:textId="4A92B813" w:rsidR="005C4014" w:rsidRDefault="009451BE" w:rsidP="005C4014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2A89F8" wp14:editId="541BC9E3">
                <wp:simplePos x="0" y="0"/>
                <wp:positionH relativeFrom="margin">
                  <wp:align>right</wp:align>
                </wp:positionH>
                <wp:positionV relativeFrom="paragraph">
                  <wp:posOffset>231553</wp:posOffset>
                </wp:positionV>
                <wp:extent cx="2615654" cy="927160"/>
                <wp:effectExtent l="0" t="0" r="0" b="6350"/>
                <wp:wrapNone/>
                <wp:docPr id="23" name="Textfeld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5654" cy="9271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txbx>
                        <w:txbxContent>
                          <w:p w14:paraId="2698A8D1" w14:textId="0DF295A1" w:rsidR="009451BE" w:rsidRPr="009451BE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</w:rPr>
                            </w:pPr>
                            <w:r w:rsidRPr="009451BE">
                              <w:rPr>
                                <w:sz w:val="12"/>
                                <w:szCs w:val="12"/>
                              </w:rPr>
                              <w:t>N</w:t>
                            </w:r>
                            <w:r w:rsidRPr="009451BE">
                              <w:rPr>
                                <w:sz w:val="12"/>
                                <w:szCs w:val="12"/>
                              </w:rPr>
                              <w:tab/>
                              <w:t xml:space="preserve">Negativ </w:t>
                            </w:r>
                            <w:proofErr w:type="spellStart"/>
                            <w:r w:rsidRPr="009451BE">
                              <w:rPr>
                                <w:sz w:val="12"/>
                                <w:szCs w:val="12"/>
                              </w:rPr>
                              <w:t>Flag</w:t>
                            </w:r>
                            <w:proofErr w:type="spellEnd"/>
                          </w:p>
                          <w:p w14:paraId="2E62F963" w14:textId="4E51D23F" w:rsidR="009451BE" w:rsidRPr="009451BE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</w:rPr>
                            </w:pPr>
                            <w:r w:rsidRPr="009451BE">
                              <w:rPr>
                                <w:sz w:val="12"/>
                                <w:szCs w:val="12"/>
                              </w:rPr>
                              <w:t>Z</w:t>
                            </w:r>
                            <w:r w:rsidRPr="009451BE">
                              <w:rPr>
                                <w:sz w:val="12"/>
                                <w:szCs w:val="12"/>
                              </w:rPr>
                              <w:tab/>
                              <w:t xml:space="preserve">Zero </w:t>
                            </w:r>
                            <w:proofErr w:type="spellStart"/>
                            <w:r w:rsidRPr="009451BE">
                              <w:rPr>
                                <w:sz w:val="12"/>
                                <w:szCs w:val="12"/>
                              </w:rPr>
                              <w:t>Flag</w:t>
                            </w:r>
                            <w:proofErr w:type="spellEnd"/>
                          </w:p>
                          <w:p w14:paraId="33FBA882" w14:textId="42E4AC22" w:rsidR="009451BE" w:rsidRPr="00DC115F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DC115F">
                              <w:rPr>
                                <w:sz w:val="12"/>
                                <w:szCs w:val="12"/>
                                <w:lang w:val="en-US"/>
                              </w:rPr>
                              <w:t>C</w:t>
                            </w:r>
                            <w:r w:rsidRPr="00DC115F"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Carry/Borrow Flag</w:t>
                            </w:r>
                          </w:p>
                          <w:p w14:paraId="59AC5A8F" w14:textId="20C15491" w:rsidR="009451BE" w:rsidRPr="00DC115F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DC115F">
                              <w:rPr>
                                <w:sz w:val="12"/>
                                <w:szCs w:val="12"/>
                                <w:lang w:val="en-US"/>
                              </w:rPr>
                              <w:t>V</w:t>
                            </w:r>
                            <w:r w:rsidRPr="00DC115F"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Overflow Flag</w:t>
                            </w:r>
                          </w:p>
                          <w:p w14:paraId="33D60B8E" w14:textId="738CC544" w:rsidR="009451BE" w:rsidRPr="009451BE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9451BE">
                              <w:rPr>
                                <w:sz w:val="12"/>
                                <w:szCs w:val="12"/>
                                <w:lang w:val="en-US"/>
                              </w:rPr>
                              <w:t>Q</w:t>
                            </w:r>
                            <w:r w:rsidRPr="009451BE"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Sticky Saturation Flag</w:t>
                            </w:r>
                          </w:p>
                          <w:p w14:paraId="5FAE5D08" w14:textId="6963C54C" w:rsidR="009451BE" w:rsidRDefault="009451BE" w:rsidP="009451BE">
                            <w:pPr>
                              <w:spacing w:before="0" w:after="0" w:line="240" w:lineRule="auto"/>
                              <w:ind w:left="708" w:hanging="708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9451BE">
                              <w:rPr>
                                <w:sz w:val="12"/>
                                <w:szCs w:val="12"/>
                                <w:lang w:val="en-US"/>
                              </w:rPr>
                              <w:t>ICI/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>IT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Interrupt-Continuable Instruction (ICI) bits, IF-THEN instruction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br/>
                              <w:t>status bit</w:t>
                            </w:r>
                          </w:p>
                          <w:p w14:paraId="41890B13" w14:textId="729DB6F5" w:rsidR="009451BE" w:rsidRDefault="009451BE" w:rsidP="009451BE">
                            <w:pPr>
                              <w:spacing w:before="0" w:after="0" w:line="240" w:lineRule="auto"/>
                              <w:ind w:left="708" w:hanging="708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Thumb state, always “1”; trying to clear this bit will cause a fault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br/>
                              <w:t>exception</w:t>
                            </w:r>
                          </w:p>
                          <w:p w14:paraId="63F79575" w14:textId="77085096" w:rsidR="009451BE" w:rsidRPr="009451BE" w:rsidRDefault="009451BE" w:rsidP="009451BE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>Exception#</w:t>
                            </w:r>
                            <w:r>
                              <w:rPr>
                                <w:sz w:val="12"/>
                                <w:szCs w:val="12"/>
                                <w:lang w:val="en-US"/>
                              </w:rPr>
                              <w:tab/>
                              <w:t>indicates which exception the processor is handl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2A89F8" id="Textfeld 23" o:spid="_x0000_s1027" type="#_x0000_t202" style="position:absolute;margin-left:154.75pt;margin-top:18.25pt;width:205.95pt;height:73pt;z-index:251662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" fillcolor="white [3212]" stroked="f">
                <v:textbox inset="0,0,0,0">
                  <w:txbxContent>
                    <w:p w14:paraId="2698A8D1" w14:textId="0DF295A1" w:rsidR="009451BE" w:rsidRPr="009451BE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</w:rPr>
                      </w:pPr>
                      <w:r w:rsidRPr="009451BE">
                        <w:rPr>
                          <w:sz w:val="12"/>
                          <w:szCs w:val="12"/>
                        </w:rPr>
                        <w:t>N</w:t>
                      </w:r>
                      <w:r w:rsidRPr="009451BE">
                        <w:rPr>
                          <w:sz w:val="12"/>
                          <w:szCs w:val="12"/>
                        </w:rPr>
                        <w:tab/>
                        <w:t xml:space="preserve">Negativ </w:t>
                      </w:r>
                      <w:proofErr w:type="spellStart"/>
                      <w:r w:rsidRPr="009451BE">
                        <w:rPr>
                          <w:sz w:val="12"/>
                          <w:szCs w:val="12"/>
                        </w:rPr>
                        <w:t>Flag</w:t>
                      </w:r>
                      <w:proofErr w:type="spellEnd"/>
                    </w:p>
                    <w:p w14:paraId="2E62F963" w14:textId="4E51D23F" w:rsidR="009451BE" w:rsidRPr="009451BE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</w:rPr>
                      </w:pPr>
                      <w:r w:rsidRPr="009451BE">
                        <w:rPr>
                          <w:sz w:val="12"/>
                          <w:szCs w:val="12"/>
                        </w:rPr>
                        <w:t>Z</w:t>
                      </w:r>
                      <w:r w:rsidRPr="009451BE">
                        <w:rPr>
                          <w:sz w:val="12"/>
                          <w:szCs w:val="12"/>
                        </w:rPr>
                        <w:tab/>
                        <w:t xml:space="preserve">Zero </w:t>
                      </w:r>
                      <w:proofErr w:type="spellStart"/>
                      <w:r w:rsidRPr="009451BE">
                        <w:rPr>
                          <w:sz w:val="12"/>
                          <w:szCs w:val="12"/>
                        </w:rPr>
                        <w:t>Flag</w:t>
                      </w:r>
                      <w:proofErr w:type="spellEnd"/>
                    </w:p>
                    <w:p w14:paraId="33FBA882" w14:textId="42E4AC22" w:rsidR="009451BE" w:rsidRPr="00DC115F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en-US"/>
                        </w:rPr>
                      </w:pPr>
                      <w:r w:rsidRPr="00DC115F">
                        <w:rPr>
                          <w:sz w:val="12"/>
                          <w:szCs w:val="12"/>
                          <w:lang w:val="en-US"/>
                        </w:rPr>
                        <w:t>C</w:t>
                      </w:r>
                      <w:r w:rsidRPr="00DC115F">
                        <w:rPr>
                          <w:sz w:val="12"/>
                          <w:szCs w:val="12"/>
                          <w:lang w:val="en-US"/>
                        </w:rPr>
                        <w:tab/>
                        <w:t>Carry/Borrow Flag</w:t>
                      </w:r>
                    </w:p>
                    <w:p w14:paraId="59AC5A8F" w14:textId="20C15491" w:rsidR="009451BE" w:rsidRPr="00DC115F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en-US"/>
                        </w:rPr>
                      </w:pPr>
                      <w:r w:rsidRPr="00DC115F">
                        <w:rPr>
                          <w:sz w:val="12"/>
                          <w:szCs w:val="12"/>
                          <w:lang w:val="en-US"/>
                        </w:rPr>
                        <w:t>V</w:t>
                      </w:r>
                      <w:r w:rsidRPr="00DC115F">
                        <w:rPr>
                          <w:sz w:val="12"/>
                          <w:szCs w:val="12"/>
                          <w:lang w:val="en-US"/>
                        </w:rPr>
                        <w:tab/>
                        <w:t>Overflow Flag</w:t>
                      </w:r>
                    </w:p>
                    <w:p w14:paraId="33D60B8E" w14:textId="738CC544" w:rsidR="009451BE" w:rsidRPr="009451BE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en-US"/>
                        </w:rPr>
                      </w:pPr>
                      <w:r w:rsidRPr="009451BE">
                        <w:rPr>
                          <w:sz w:val="12"/>
                          <w:szCs w:val="12"/>
                          <w:lang w:val="en-US"/>
                        </w:rPr>
                        <w:t>Q</w:t>
                      </w:r>
                      <w:r w:rsidRPr="009451BE">
                        <w:rPr>
                          <w:sz w:val="12"/>
                          <w:szCs w:val="12"/>
                          <w:lang w:val="en-US"/>
                        </w:rPr>
                        <w:tab/>
                        <w:t>Sticky Saturation Flag</w:t>
                      </w:r>
                    </w:p>
                    <w:p w14:paraId="5FAE5D08" w14:textId="6963C54C" w:rsidR="009451BE" w:rsidRDefault="009451BE" w:rsidP="009451BE">
                      <w:pPr>
                        <w:spacing w:before="0" w:after="0" w:line="240" w:lineRule="auto"/>
                        <w:ind w:left="708" w:hanging="708"/>
                        <w:rPr>
                          <w:sz w:val="12"/>
                          <w:szCs w:val="12"/>
                          <w:lang w:val="en-US"/>
                        </w:rPr>
                      </w:pPr>
                      <w:r w:rsidRPr="009451BE">
                        <w:rPr>
                          <w:sz w:val="12"/>
                          <w:szCs w:val="12"/>
                          <w:lang w:val="en-US"/>
                        </w:rPr>
                        <w:t>ICI/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t>IT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tab/>
                        <w:t>Interrupt-Continuable Instruction (ICI) bits, IF-THEN instruction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br/>
                        <w:t>status bit</w:t>
                      </w:r>
                    </w:p>
                    <w:p w14:paraId="41890B13" w14:textId="729DB6F5" w:rsidR="009451BE" w:rsidRDefault="009451BE" w:rsidP="009451BE">
                      <w:pPr>
                        <w:spacing w:before="0" w:after="0" w:line="240" w:lineRule="auto"/>
                        <w:ind w:left="708" w:hanging="708"/>
                        <w:rPr>
                          <w:sz w:val="12"/>
                          <w:szCs w:val="12"/>
                          <w:lang w:val="en-US"/>
                        </w:rPr>
                      </w:pPr>
                      <w:r>
                        <w:rPr>
                          <w:sz w:val="12"/>
                          <w:szCs w:val="12"/>
                          <w:lang w:val="en-US"/>
                        </w:rPr>
                        <w:t>T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tab/>
                        <w:t>Thumb state, always “1”; trying to clear this bit will cause a fault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br/>
                        <w:t>exception</w:t>
                      </w:r>
                    </w:p>
                    <w:p w14:paraId="63F79575" w14:textId="77085096" w:rsidR="009451BE" w:rsidRPr="009451BE" w:rsidRDefault="009451BE" w:rsidP="009451BE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en-US"/>
                        </w:rPr>
                      </w:pPr>
                      <w:r>
                        <w:rPr>
                          <w:sz w:val="12"/>
                          <w:szCs w:val="12"/>
                          <w:lang w:val="en-US"/>
                        </w:rPr>
                        <w:t>Exception#</w:t>
                      </w:r>
                      <w:r>
                        <w:rPr>
                          <w:sz w:val="12"/>
                          <w:szCs w:val="12"/>
                          <w:lang w:val="en-US"/>
                        </w:rPr>
                        <w:tab/>
                        <w:t>indicates which exception the processor is handling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F0B2E50" w14:textId="55F64D3E" w:rsidR="005C4014" w:rsidRDefault="005C4014" w:rsidP="005C4014">
      <w:pPr>
        <w:rPr>
          <w:lang w:val="en-US"/>
        </w:rPr>
      </w:pPr>
    </w:p>
    <w:p w14:paraId="2AFC9871" w14:textId="6401AE5A" w:rsidR="005C4014" w:rsidRDefault="005C4014" w:rsidP="005C4014">
      <w:pPr>
        <w:rPr>
          <w:lang w:val="en-US"/>
        </w:rPr>
      </w:pPr>
    </w:p>
    <w:p w14:paraId="3770F7AD" w14:textId="1D471238" w:rsidR="005C4014" w:rsidRDefault="005C4014" w:rsidP="005C4014">
      <w:pPr>
        <w:rPr>
          <w:lang w:val="en-US"/>
        </w:rPr>
      </w:pPr>
    </w:p>
    <w:p w14:paraId="1A2A4A88" w14:textId="350F0B2F" w:rsidR="005C4014" w:rsidRDefault="009451BE" w:rsidP="005C4014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28544" behindDoc="0" locked="0" layoutInCell="1" allowOverlap="1" wp14:anchorId="444502C4" wp14:editId="2E8EEDFD">
            <wp:simplePos x="0" y="0"/>
            <wp:positionH relativeFrom="margin">
              <wp:align>right</wp:align>
            </wp:positionH>
            <wp:positionV relativeFrom="paragraph">
              <wp:posOffset>33773</wp:posOffset>
            </wp:positionV>
            <wp:extent cx="2649892" cy="449784"/>
            <wp:effectExtent l="0" t="0" r="0" b="7620"/>
            <wp:wrapNone/>
            <wp:docPr id="88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9892" cy="4497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79F276" w14:textId="0E94775C" w:rsidR="005C4014" w:rsidRDefault="00382DB9" w:rsidP="005C4014">
      <w:pPr>
        <w:rPr>
          <w:lang w:val="en-US"/>
        </w:rPr>
      </w:pPr>
      <w:r w:rsidRPr="00382DB9">
        <w:rPr>
          <w:noProof/>
          <w:lang w:val="en-US"/>
        </w:rPr>
        <w:drawing>
          <wp:anchor distT="0" distB="0" distL="114300" distR="114300" simplePos="0" relativeHeight="251627520" behindDoc="0" locked="0" layoutInCell="1" allowOverlap="1" wp14:anchorId="36446E82" wp14:editId="246E17AC">
            <wp:simplePos x="0" y="0"/>
            <wp:positionH relativeFrom="margin">
              <wp:posOffset>2899273</wp:posOffset>
            </wp:positionH>
            <wp:positionV relativeFrom="paragraph">
              <wp:posOffset>275041</wp:posOffset>
            </wp:positionV>
            <wp:extent cx="3091297" cy="738220"/>
            <wp:effectExtent l="0" t="0" r="0" b="5080"/>
            <wp:wrapNone/>
            <wp:docPr id="87" name="Grafik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1297" cy="738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4595026" w14:textId="17B1362A" w:rsidR="00E44FEB" w:rsidRDefault="00E44FEB" w:rsidP="005C4014">
      <w:pPr>
        <w:rPr>
          <w:lang w:val="en-US"/>
        </w:rPr>
      </w:pPr>
    </w:p>
    <w:p w14:paraId="79C570DB" w14:textId="4223F7DD" w:rsidR="00E44FEB" w:rsidRDefault="00E44FEB" w:rsidP="005C4014">
      <w:pPr>
        <w:rPr>
          <w:lang w:val="en-US"/>
        </w:rPr>
      </w:pPr>
    </w:p>
    <w:p w14:paraId="7284AEBD" w14:textId="77777777" w:rsidR="00E44FEB" w:rsidRDefault="00E44FEB" w:rsidP="005C4014">
      <w:pPr>
        <w:rPr>
          <w:lang w:val="en-US"/>
        </w:rPr>
      </w:pPr>
    </w:p>
    <w:p w14:paraId="7D55CB94" w14:textId="3DB3E559" w:rsidR="005C4014" w:rsidRDefault="005C4014" w:rsidP="00616159">
      <w:pPr>
        <w:pStyle w:val="Heading2"/>
        <w:rPr>
          <w:lang w:val="en-US"/>
        </w:rPr>
      </w:pPr>
      <w:r>
        <w:rPr>
          <w:noProof/>
          <w:lang w:eastAsia="de-CH"/>
        </w:rPr>
        <w:drawing>
          <wp:anchor distT="0" distB="0" distL="114300" distR="114300" simplePos="0" relativeHeight="251610112" behindDoc="0" locked="1" layoutInCell="1" allowOverlap="1" wp14:anchorId="1AE82385" wp14:editId="747DCCDF">
            <wp:simplePos x="0" y="0"/>
            <wp:positionH relativeFrom="margin">
              <wp:posOffset>3108325</wp:posOffset>
            </wp:positionH>
            <wp:positionV relativeFrom="paragraph">
              <wp:posOffset>-3242945</wp:posOffset>
            </wp:positionV>
            <wp:extent cx="2830195" cy="1451610"/>
            <wp:effectExtent l="0" t="0" r="8255" b="0"/>
            <wp:wrapNone/>
            <wp:docPr id="6" name="Picture 11" descr="xPSR_and_Flag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xPSR_and_Flags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195" cy="1451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616159">
        <w:rPr>
          <w:lang w:val="en-US"/>
        </w:rPr>
        <w:t>Alignement</w:t>
      </w:r>
      <w:proofErr w:type="spellEnd"/>
    </w:p>
    <w:p w14:paraId="5703C556" w14:textId="2082DA1B" w:rsidR="005C4014" w:rsidRDefault="00324DC4" w:rsidP="005C4014">
      <w:pPr>
        <w:rPr>
          <w:lang w:val="en-US"/>
        </w:rPr>
      </w:pPr>
      <w:r w:rsidRPr="00340608">
        <w:rPr>
          <w:noProof/>
        </w:rPr>
        <w:drawing>
          <wp:anchor distT="0" distB="0" distL="114300" distR="114300" simplePos="0" relativeHeight="251615232" behindDoc="0" locked="0" layoutInCell="1" allowOverlap="1" wp14:anchorId="27602EAF" wp14:editId="00F75F14">
            <wp:simplePos x="0" y="0"/>
            <wp:positionH relativeFrom="margin">
              <wp:posOffset>339025</wp:posOffset>
            </wp:positionH>
            <wp:positionV relativeFrom="paragraph">
              <wp:posOffset>90464</wp:posOffset>
            </wp:positionV>
            <wp:extent cx="2346960" cy="2663190"/>
            <wp:effectExtent l="0" t="0" r="0" b="3810"/>
            <wp:wrapNone/>
            <wp:docPr id="819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6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960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40608">
        <w:rPr>
          <w:noProof/>
        </w:rPr>
        <w:drawing>
          <wp:anchor distT="0" distB="0" distL="114300" distR="114300" simplePos="0" relativeHeight="251614208" behindDoc="0" locked="0" layoutInCell="1" allowOverlap="1" wp14:anchorId="693F58D3" wp14:editId="22B47BA0">
            <wp:simplePos x="0" y="0"/>
            <wp:positionH relativeFrom="margin">
              <wp:posOffset>3369808</wp:posOffset>
            </wp:positionH>
            <wp:positionV relativeFrom="paragraph">
              <wp:posOffset>84946</wp:posOffset>
            </wp:positionV>
            <wp:extent cx="2397600" cy="2671200"/>
            <wp:effectExtent l="0" t="0" r="3175" b="0"/>
            <wp:wrapNone/>
            <wp:docPr id="819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5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7600" cy="267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23CA380" w14:textId="3669EB68" w:rsidR="00616159" w:rsidRDefault="00616159" w:rsidP="005C4014">
      <w:pPr>
        <w:rPr>
          <w:lang w:val="en-US"/>
        </w:rPr>
      </w:pPr>
    </w:p>
    <w:p w14:paraId="4B347726" w14:textId="7002DDDA" w:rsidR="00616159" w:rsidRDefault="00616159" w:rsidP="005C4014">
      <w:pPr>
        <w:rPr>
          <w:lang w:val="en-US"/>
        </w:rPr>
      </w:pPr>
    </w:p>
    <w:p w14:paraId="181BDDE5" w14:textId="2FD7339B" w:rsidR="00616159" w:rsidRDefault="00616159" w:rsidP="005C4014">
      <w:pPr>
        <w:rPr>
          <w:lang w:val="en-US"/>
        </w:rPr>
      </w:pPr>
    </w:p>
    <w:p w14:paraId="2EB2C118" w14:textId="609B1874" w:rsidR="00616159" w:rsidRDefault="00616159" w:rsidP="005C4014">
      <w:pPr>
        <w:rPr>
          <w:lang w:val="en-US"/>
        </w:rPr>
      </w:pPr>
    </w:p>
    <w:p w14:paraId="7D710234" w14:textId="11749B6A" w:rsidR="00616159" w:rsidRDefault="00616159" w:rsidP="005C4014">
      <w:pPr>
        <w:rPr>
          <w:lang w:val="en-US"/>
        </w:rPr>
      </w:pPr>
    </w:p>
    <w:p w14:paraId="5208050D" w14:textId="11AA1174" w:rsidR="00616159" w:rsidRDefault="00616159" w:rsidP="005C4014">
      <w:pPr>
        <w:rPr>
          <w:lang w:val="en-US"/>
        </w:rPr>
      </w:pPr>
    </w:p>
    <w:p w14:paraId="67A304EE" w14:textId="5D79F611" w:rsidR="00CB7CA0" w:rsidRDefault="00CB7CA0" w:rsidP="005C4014">
      <w:pPr>
        <w:rPr>
          <w:lang w:val="en-US"/>
        </w:rPr>
      </w:pPr>
    </w:p>
    <w:p w14:paraId="4FD3CED8" w14:textId="254DE64B" w:rsidR="0050069D" w:rsidRDefault="0050069D" w:rsidP="0050069D">
      <w:pPr>
        <w:rPr>
          <w:lang w:val="en-US"/>
        </w:rPr>
      </w:pPr>
    </w:p>
    <w:p w14:paraId="11AF7C58" w14:textId="6D36ECD4" w:rsidR="007A3FBC" w:rsidRDefault="00324DC4" w:rsidP="007A3FBC">
      <w:pPr>
        <w:spacing w:before="0" w:after="0" w:line="240" w:lineRule="auto"/>
        <w:rPr>
          <w:lang w:val="en-US"/>
        </w:rPr>
      </w:pPr>
      <w:r w:rsidRPr="00CB7CA0">
        <w:rPr>
          <w:noProof/>
        </w:rPr>
        <w:drawing>
          <wp:anchor distT="0" distB="0" distL="114300" distR="114300" simplePos="0" relativeHeight="251619328" behindDoc="0" locked="0" layoutInCell="1" allowOverlap="1" wp14:anchorId="08B19619" wp14:editId="1D3DDDC1">
            <wp:simplePos x="0" y="0"/>
            <wp:positionH relativeFrom="margin">
              <wp:posOffset>3059735</wp:posOffset>
            </wp:positionH>
            <wp:positionV relativeFrom="paragraph">
              <wp:posOffset>5374</wp:posOffset>
            </wp:positionV>
            <wp:extent cx="2869200" cy="406800"/>
            <wp:effectExtent l="0" t="0" r="0" b="0"/>
            <wp:wrapNone/>
            <wp:docPr id="615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2CAA039" w14:textId="565F020A" w:rsidR="007A3FBC" w:rsidRDefault="007A3FBC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 w:rsidRPr="00BE7927">
        <w:rPr>
          <w:b/>
          <w:bCs/>
          <w:lang w:val="en-US"/>
        </w:rPr>
        <w:t>Word (32Bit):</w:t>
      </w:r>
      <w:r>
        <w:rPr>
          <w:lang w:val="en-US"/>
        </w:rPr>
        <w:tab/>
        <w:t>0x0,</w:t>
      </w:r>
      <w:r>
        <w:rPr>
          <w:lang w:val="en-US"/>
        </w:rPr>
        <w:tab/>
        <w:t>0x4,</w:t>
      </w:r>
      <w:r>
        <w:rPr>
          <w:lang w:val="en-US"/>
        </w:rPr>
        <w:tab/>
        <w:t>0x8</w:t>
      </w:r>
      <w:r>
        <w:rPr>
          <w:lang w:val="en-US"/>
        </w:rPr>
        <w:tab/>
        <w:t>0xC</w:t>
      </w:r>
    </w:p>
    <w:p w14:paraId="140D96B5" w14:textId="15DE217C" w:rsidR="0050069D" w:rsidRDefault="00BE7927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 w:rsidRPr="00BE7927">
        <w:rPr>
          <w:b/>
          <w:bCs/>
          <w:noProof/>
        </w:rPr>
        <w:drawing>
          <wp:anchor distT="0" distB="0" distL="114300" distR="114300" simplePos="0" relativeHeight="251617280" behindDoc="0" locked="0" layoutInCell="1" allowOverlap="1" wp14:anchorId="3DF9A5AA" wp14:editId="07639A2F">
            <wp:simplePos x="0" y="0"/>
            <wp:positionH relativeFrom="margin">
              <wp:posOffset>3038475</wp:posOffset>
            </wp:positionH>
            <wp:positionV relativeFrom="paragraph">
              <wp:posOffset>91960</wp:posOffset>
            </wp:positionV>
            <wp:extent cx="2883600" cy="432000"/>
            <wp:effectExtent l="0" t="0" r="0" b="6350"/>
            <wp:wrapNone/>
            <wp:docPr id="615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1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600" cy="4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6D4025" w14:textId="6C77810E" w:rsidR="0050069D" w:rsidRDefault="007A3FBC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 w:rsidRPr="00BE7927">
        <w:rPr>
          <w:b/>
          <w:bCs/>
          <w:lang w:val="en-US"/>
        </w:rPr>
        <w:t>Halfword (16Bit):</w:t>
      </w:r>
      <w:r>
        <w:rPr>
          <w:lang w:val="en-US"/>
        </w:rPr>
        <w:tab/>
        <w:t>0x0,</w:t>
      </w:r>
      <w:r>
        <w:rPr>
          <w:lang w:val="en-US"/>
        </w:rPr>
        <w:tab/>
        <w:t>0x2,</w:t>
      </w:r>
      <w:r w:rsidR="00BE7927">
        <w:rPr>
          <w:lang w:val="en-US"/>
        </w:rPr>
        <w:tab/>
      </w:r>
      <w:r>
        <w:rPr>
          <w:lang w:val="en-US"/>
        </w:rPr>
        <w:t>0x4,</w:t>
      </w:r>
      <w:r w:rsidR="00BE7927">
        <w:rPr>
          <w:lang w:val="en-US"/>
        </w:rPr>
        <w:tab/>
      </w:r>
      <w:r>
        <w:rPr>
          <w:lang w:val="en-US"/>
        </w:rPr>
        <w:t>0x6</w:t>
      </w:r>
    </w:p>
    <w:p w14:paraId="3A94D103" w14:textId="1BA07991" w:rsidR="00324DC4" w:rsidRDefault="007A3FBC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>
        <w:rPr>
          <w:lang w:val="en-US"/>
        </w:rPr>
        <w:tab/>
        <w:t>0x8,</w:t>
      </w:r>
      <w:r w:rsidR="00BE7927">
        <w:rPr>
          <w:lang w:val="en-US"/>
        </w:rPr>
        <w:tab/>
      </w:r>
      <w:r>
        <w:rPr>
          <w:lang w:val="en-US"/>
        </w:rPr>
        <w:t>0xA,</w:t>
      </w:r>
      <w:r w:rsidR="00BE7927">
        <w:rPr>
          <w:lang w:val="en-US"/>
        </w:rPr>
        <w:tab/>
      </w:r>
      <w:r>
        <w:rPr>
          <w:lang w:val="en-US"/>
        </w:rPr>
        <w:t>0xC,</w:t>
      </w:r>
      <w:r w:rsidR="00BE7927">
        <w:rPr>
          <w:lang w:val="en-US"/>
        </w:rPr>
        <w:tab/>
      </w:r>
      <w:r>
        <w:rPr>
          <w:lang w:val="en-US"/>
        </w:rPr>
        <w:t>0xE</w:t>
      </w:r>
    </w:p>
    <w:p w14:paraId="7C31FE48" w14:textId="76647701" w:rsidR="007A3FBC" w:rsidRDefault="00BE7927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 w:rsidRPr="00CB7CA0">
        <w:rPr>
          <w:noProof/>
        </w:rPr>
        <w:drawing>
          <wp:anchor distT="0" distB="0" distL="114300" distR="114300" simplePos="0" relativeHeight="251618304" behindDoc="0" locked="0" layoutInCell="1" allowOverlap="1" wp14:anchorId="61FAE708" wp14:editId="131EBCCE">
            <wp:simplePos x="0" y="0"/>
            <wp:positionH relativeFrom="margin">
              <wp:posOffset>3063875</wp:posOffset>
            </wp:positionH>
            <wp:positionV relativeFrom="paragraph">
              <wp:posOffset>80530</wp:posOffset>
            </wp:positionV>
            <wp:extent cx="2876400" cy="406800"/>
            <wp:effectExtent l="0" t="0" r="0" b="0"/>
            <wp:wrapNone/>
            <wp:docPr id="614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9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clrChange>
                        <a:clrFrom>
                          <a:srgbClr val="FEFEFE"/>
                        </a:clrFrom>
                        <a:clrTo>
                          <a:srgbClr val="FEFEFE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4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F460C20" w14:textId="3DC3CBE0" w:rsidR="007A3FBC" w:rsidRDefault="007A3FBC" w:rsidP="00BE7927">
      <w:pPr>
        <w:tabs>
          <w:tab w:val="left" w:pos="1701"/>
          <w:tab w:val="left" w:pos="2268"/>
          <w:tab w:val="left" w:pos="2835"/>
          <w:tab w:val="left" w:pos="3402"/>
        </w:tabs>
        <w:spacing w:before="0" w:after="0" w:line="240" w:lineRule="auto"/>
        <w:rPr>
          <w:lang w:val="en-US"/>
        </w:rPr>
      </w:pPr>
      <w:r w:rsidRPr="00BE7927">
        <w:rPr>
          <w:b/>
          <w:bCs/>
          <w:lang w:val="en-US"/>
        </w:rPr>
        <w:t>Byte (8Bit):</w:t>
      </w:r>
      <w:r>
        <w:rPr>
          <w:lang w:val="en-US"/>
        </w:rPr>
        <w:tab/>
        <w:t>0x0,</w:t>
      </w:r>
      <w:r w:rsidR="00BE7927">
        <w:rPr>
          <w:lang w:val="en-US"/>
        </w:rPr>
        <w:tab/>
      </w:r>
      <w:r>
        <w:rPr>
          <w:lang w:val="en-US"/>
        </w:rPr>
        <w:t xml:space="preserve">0x1, </w:t>
      </w:r>
      <w:r w:rsidR="00BE7927">
        <w:rPr>
          <w:lang w:val="en-US"/>
        </w:rPr>
        <w:tab/>
      </w:r>
      <w:r>
        <w:rPr>
          <w:lang w:val="en-US"/>
        </w:rPr>
        <w:t>…</w:t>
      </w:r>
      <w:r w:rsidR="00BE7927">
        <w:rPr>
          <w:lang w:val="en-US"/>
        </w:rPr>
        <w:t>.</w:t>
      </w:r>
      <w:r>
        <w:rPr>
          <w:lang w:val="en-US"/>
        </w:rPr>
        <w:t>,</w:t>
      </w:r>
      <w:r w:rsidR="00BE7927">
        <w:rPr>
          <w:lang w:val="en-US"/>
        </w:rPr>
        <w:tab/>
      </w:r>
      <w:r>
        <w:rPr>
          <w:lang w:val="en-US"/>
        </w:rPr>
        <w:t>0xF</w:t>
      </w:r>
    </w:p>
    <w:p w14:paraId="5C7D4E47" w14:textId="77777777" w:rsidR="007A3FBC" w:rsidRDefault="007A3FBC" w:rsidP="007A3FBC">
      <w:pPr>
        <w:spacing w:before="0" w:after="0" w:line="240" w:lineRule="auto"/>
        <w:rPr>
          <w:lang w:val="en-US"/>
        </w:rPr>
      </w:pPr>
    </w:p>
    <w:p w14:paraId="7969AAF2" w14:textId="2EB66FCB" w:rsidR="00CB7CA0" w:rsidRDefault="00BE7927" w:rsidP="0050069D">
      <w:pPr>
        <w:pStyle w:val="Heading2"/>
        <w:rPr>
          <w:lang w:val="en-US"/>
        </w:rPr>
      </w:pPr>
      <w:r w:rsidRPr="00340608">
        <w:rPr>
          <w:noProof/>
        </w:rPr>
        <mc:AlternateContent>
          <mc:Choice Requires="wpg">
            <w:drawing>
              <wp:anchor distT="0" distB="0" distL="114300" distR="114300" simplePos="0" relativeHeight="251616256" behindDoc="0" locked="0" layoutInCell="1" allowOverlap="1" wp14:anchorId="44A993AA" wp14:editId="2D072D5A">
                <wp:simplePos x="0" y="0"/>
                <wp:positionH relativeFrom="margin">
                  <wp:align>left</wp:align>
                </wp:positionH>
                <wp:positionV relativeFrom="paragraph">
                  <wp:posOffset>318896</wp:posOffset>
                </wp:positionV>
                <wp:extent cx="2978870" cy="1197204"/>
                <wp:effectExtent l="0" t="0" r="0" b="0"/>
                <wp:wrapNone/>
                <wp:docPr id="9" name="Gruppieren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78870" cy="1197204"/>
                          <a:chOff x="0" y="0"/>
                          <a:chExt cx="4696768" cy="2247900"/>
                        </a:xfrm>
                      </wpg:grpSpPr>
                      <pic:pic xmlns:pic="http://schemas.openxmlformats.org/drawingml/2006/picture">
                        <pic:nvPicPr>
                          <pic:cNvPr id="10" name="Bild 4"/>
                          <pic:cNvPicPr>
                            <a:picLocks noChangeAspect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" name="Grafik 11"/>
                          <pic:cNvPicPr>
                            <a:picLocks noChangeAspect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91693" y="6985"/>
                            <a:ext cx="2505075" cy="2240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A6E84DE" id="Gruppieren 19" o:spid="_x0000_s1026" style="position:absolute;margin-left:0;margin-top:25.1pt;width:234.55pt;height:94.25pt;z-index:251616256;mso-position-horizontal:left;mso-position-horizontal-relative:margin;mso-width-relative:margin;mso-height-relative:margin" coordsize="46967,2247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Bild 4" o:spid="_x0000_s1027" type="#_x0000_t75" style="position:absolute;width:25120;height:224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">
                  <v:imagedata r:id="rId27" o:title=""/>
                </v:shape>
                <v:shape id="Grafik 11" o:spid="_x0000_s1028" type="#_x0000_t75" style="position:absolute;left:21916;top:69;width:25051;height:224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">
                  <v:imagedata r:id="rId28" o:title=""/>
                </v:shape>
                <w10:wrap anchorx="margin"/>
              </v:group>
            </w:pict>
          </mc:Fallback>
        </mc:AlternateContent>
      </w:r>
      <w:proofErr w:type="spellStart"/>
      <w:r w:rsidR="0050069D">
        <w:rPr>
          <w:lang w:val="en-US"/>
        </w:rPr>
        <w:t>Endianess</w:t>
      </w:r>
      <w:proofErr w:type="spellEnd"/>
    </w:p>
    <w:p w14:paraId="091BB0F9" w14:textId="2AB5D6E9" w:rsidR="0050069D" w:rsidRPr="00BE7927" w:rsidRDefault="00BE7927" w:rsidP="00864587">
      <w:pPr>
        <w:spacing w:before="120" w:after="0" w:line="240" w:lineRule="auto"/>
        <w:ind w:left="4820"/>
      </w:pPr>
      <w:proofErr w:type="spellStart"/>
      <w:r w:rsidRPr="00BE7927">
        <w:t>Endianess</w:t>
      </w:r>
      <w:proofErr w:type="spellEnd"/>
      <w:r w:rsidRPr="00BE7927">
        <w:t xml:space="preserve"> betrifft nur </w:t>
      </w:r>
      <w:r>
        <w:t xml:space="preserve">Zahlenformate </w:t>
      </w:r>
      <w:r w:rsidRPr="00BE7927">
        <w:t>d</w:t>
      </w:r>
      <w:r>
        <w:t>ie grösser als ein Byte sind (</w:t>
      </w:r>
      <w:proofErr w:type="spellStart"/>
      <w:r>
        <w:t>Halfword</w:t>
      </w:r>
      <w:proofErr w:type="spellEnd"/>
      <w:r>
        <w:t xml:space="preserve">, Word, </w:t>
      </w:r>
      <w:proofErr w:type="spellStart"/>
      <w:r>
        <w:t>Doubleword</w:t>
      </w:r>
      <w:proofErr w:type="spellEnd"/>
      <w:r>
        <w:t>).</w:t>
      </w:r>
    </w:p>
    <w:p w14:paraId="3968FB3A" w14:textId="2D6BCCAB" w:rsidR="00BE7927" w:rsidRDefault="00BE7927" w:rsidP="00864587">
      <w:pPr>
        <w:tabs>
          <w:tab w:val="left" w:pos="6379"/>
        </w:tabs>
        <w:spacing w:before="120" w:after="0" w:line="240" w:lineRule="auto"/>
        <w:ind w:left="6237" w:hanging="1417"/>
      </w:pPr>
      <w:r w:rsidRPr="00BE7927">
        <w:rPr>
          <w:b/>
          <w:bCs/>
        </w:rPr>
        <w:t>Little-</w:t>
      </w:r>
      <w:proofErr w:type="spellStart"/>
      <w:r w:rsidRPr="00BE7927">
        <w:rPr>
          <w:b/>
          <w:bCs/>
        </w:rPr>
        <w:t>Endian</w:t>
      </w:r>
      <w:proofErr w:type="spellEnd"/>
      <w:r w:rsidRPr="00BE7927">
        <w:rPr>
          <w:b/>
          <w:bCs/>
        </w:rPr>
        <w:t>:</w:t>
      </w:r>
      <w:r>
        <w:tab/>
      </w:r>
      <w:r w:rsidRPr="00BE7927">
        <w:t xml:space="preserve">Least </w:t>
      </w:r>
      <w:proofErr w:type="spellStart"/>
      <w:r w:rsidRPr="00BE7927">
        <w:t>Significant</w:t>
      </w:r>
      <w:proofErr w:type="spellEnd"/>
      <w:r w:rsidRPr="00BE7927">
        <w:t xml:space="preserve"> Byte befindet sich an der tiefsten Adresse.</w:t>
      </w:r>
    </w:p>
    <w:p w14:paraId="4DFCC635" w14:textId="06B76209" w:rsidR="0050069D" w:rsidRPr="00BE7927" w:rsidRDefault="00BE7927" w:rsidP="00864587">
      <w:pPr>
        <w:tabs>
          <w:tab w:val="left" w:pos="6237"/>
        </w:tabs>
        <w:spacing w:before="120"/>
        <w:ind w:left="6237" w:hanging="1417"/>
      </w:pPr>
      <w:r w:rsidRPr="00BE7927">
        <w:rPr>
          <w:b/>
          <w:bCs/>
        </w:rPr>
        <w:t>Big-</w:t>
      </w:r>
      <w:proofErr w:type="spellStart"/>
      <w:r w:rsidRPr="00BE7927">
        <w:rPr>
          <w:b/>
          <w:bCs/>
        </w:rPr>
        <w:t>Endian</w:t>
      </w:r>
      <w:proofErr w:type="spellEnd"/>
      <w:r w:rsidRPr="00BE7927">
        <w:rPr>
          <w:b/>
          <w:bCs/>
        </w:rPr>
        <w:t>:</w:t>
      </w:r>
      <w:r>
        <w:tab/>
      </w:r>
      <w:r w:rsidRPr="00BE7927">
        <w:t xml:space="preserve">Most </w:t>
      </w:r>
      <w:proofErr w:type="spellStart"/>
      <w:r w:rsidRPr="00BE7927">
        <w:t>Significant</w:t>
      </w:r>
      <w:proofErr w:type="spellEnd"/>
      <w:r w:rsidRPr="00BE7927">
        <w:t xml:space="preserve"> Byte befindet sich an der tiefsten Adresse</w:t>
      </w:r>
      <w:r w:rsidR="00864587">
        <w:t>.</w:t>
      </w:r>
    </w:p>
    <w:p w14:paraId="6A79C4D9" w14:textId="7CE7B1DE" w:rsidR="00616159" w:rsidRDefault="00616159" w:rsidP="00616159">
      <w:pPr>
        <w:pStyle w:val="Heading2"/>
        <w:rPr>
          <w:lang w:val="en-US"/>
        </w:rPr>
      </w:pPr>
      <w:proofErr w:type="spellStart"/>
      <w:r>
        <w:rPr>
          <w:lang w:val="en-US"/>
        </w:rPr>
        <w:lastRenderedPageBreak/>
        <w:t>Speichergrössen</w:t>
      </w:r>
      <w:proofErr w:type="spellEnd"/>
    </w:p>
    <w:p w14:paraId="2C98313E" w14:textId="18735009" w:rsidR="00F177CF" w:rsidRPr="00F177CF" w:rsidRDefault="00026A4C" w:rsidP="00F177C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1AD21FBF" wp14:editId="3CF698FC">
                <wp:simplePos x="0" y="0"/>
                <wp:positionH relativeFrom="margin">
                  <wp:posOffset>3348013</wp:posOffset>
                </wp:positionH>
                <wp:positionV relativeFrom="paragraph">
                  <wp:posOffset>422861</wp:posOffset>
                </wp:positionV>
                <wp:extent cx="2588797" cy="640080"/>
                <wp:effectExtent l="0" t="0" r="2540" b="7620"/>
                <wp:wrapNone/>
                <wp:docPr id="1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8797" cy="640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3DC31E" w14:textId="6335C98A" w:rsidR="00026A4C" w:rsidRDefault="00920EC8" w:rsidP="00026A4C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lang w:val="de-DE"/>
                              </w:rPr>
                            </w:pPr>
                            <w:proofErr w:type="spellStart"/>
                            <w:r w:rsidRPr="00E56D7A">
                              <w:rPr>
                                <w:color w:val="AC77C4" w:themeColor="accent1" w:themeTint="99"/>
                                <w:lang w:val="de-DE"/>
                              </w:rPr>
                              <w:t>SpyKap</w:t>
                            </w:r>
                            <w:proofErr w:type="spellEnd"/>
                            <w:r w:rsidRPr="00E56D7A">
                              <w:rPr>
                                <w:color w:val="AC77C4" w:themeColor="accent1" w:themeTint="99"/>
                                <w:lang w:val="de-DE"/>
                              </w:rPr>
                              <w:t xml:space="preserve"> = 2</w:t>
                            </w:r>
                            <w:r w:rsidRPr="00E56D7A">
                              <w:rPr>
                                <w:color w:val="AC77C4" w:themeColor="accent1" w:themeTint="99"/>
                                <w:vertAlign w:val="superscript"/>
                                <w:lang w:val="de-DE"/>
                              </w:rPr>
                              <w:t>#Adressleitungen</w:t>
                            </w:r>
                            <w:r w:rsidRPr="00E56D7A">
                              <w:rPr>
                                <w:color w:val="AC77C4" w:themeColor="accent1" w:themeTint="99"/>
                                <w:lang w:val="de-DE"/>
                              </w:rPr>
                              <w:t xml:space="preserve"> · #Datenleitungen</w:t>
                            </w:r>
                          </w:p>
                          <w:p w14:paraId="76F04FE1" w14:textId="41DFA0AE" w:rsidR="005476EE" w:rsidRDefault="005476EE" w:rsidP="00026A4C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lang w:val="de-DE"/>
                              </w:rPr>
                            </w:pPr>
                          </w:p>
                          <w:p w14:paraId="6F8E8EFB" w14:textId="5D74E7C5" w:rsidR="00DC6268" w:rsidRPr="00092462" w:rsidRDefault="00245144" w:rsidP="00026A4C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092462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Evtl. </w:t>
                            </w:r>
                            <w:r w:rsidR="009D5B6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a</w:t>
                            </w:r>
                            <w:r w:rsidR="00DC6268" w:rsidRPr="00092462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ufrunden auf nächste 2er-Poten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21FBF" id="_x0000_s1028" type="#_x0000_t202" style="position:absolute;margin-left:263.6pt;margin-top:33.3pt;width:203.85pt;height:50.4pt;z-index:-2516244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" stroked="f">
                <v:textbox>
                  <w:txbxContent>
                    <w:p w14:paraId="6C3DC31E" w14:textId="6335C98A" w:rsidR="00026A4C" w:rsidRDefault="00920EC8" w:rsidP="00026A4C">
                      <w:pPr>
                        <w:spacing w:before="0" w:after="0" w:line="240" w:lineRule="auto"/>
                        <w:rPr>
                          <w:color w:val="AC77C4" w:themeColor="accent1" w:themeTint="99"/>
                          <w:lang w:val="de-DE"/>
                        </w:rPr>
                      </w:pPr>
                      <w:proofErr w:type="spellStart"/>
                      <w:r w:rsidRPr="00E56D7A">
                        <w:rPr>
                          <w:color w:val="AC77C4" w:themeColor="accent1" w:themeTint="99"/>
                          <w:lang w:val="de-DE"/>
                        </w:rPr>
                        <w:t>SpyKap</w:t>
                      </w:r>
                      <w:proofErr w:type="spellEnd"/>
                      <w:r w:rsidRPr="00E56D7A">
                        <w:rPr>
                          <w:color w:val="AC77C4" w:themeColor="accent1" w:themeTint="99"/>
                          <w:lang w:val="de-DE"/>
                        </w:rPr>
                        <w:t xml:space="preserve"> = 2</w:t>
                      </w:r>
                      <w:r w:rsidRPr="00E56D7A">
                        <w:rPr>
                          <w:color w:val="AC77C4" w:themeColor="accent1" w:themeTint="99"/>
                          <w:vertAlign w:val="superscript"/>
                          <w:lang w:val="de-DE"/>
                        </w:rPr>
                        <w:t>#Adressleitungen</w:t>
                      </w:r>
                      <w:r w:rsidRPr="00E56D7A">
                        <w:rPr>
                          <w:color w:val="AC77C4" w:themeColor="accent1" w:themeTint="99"/>
                          <w:lang w:val="de-DE"/>
                        </w:rPr>
                        <w:t xml:space="preserve"> · #Datenleitungen</w:t>
                      </w:r>
                    </w:p>
                    <w:p w14:paraId="76F04FE1" w14:textId="41DFA0AE" w:rsidR="005476EE" w:rsidRDefault="005476EE" w:rsidP="00026A4C">
                      <w:pPr>
                        <w:spacing w:before="0" w:after="0" w:line="240" w:lineRule="auto"/>
                        <w:rPr>
                          <w:color w:val="AC77C4" w:themeColor="accent1" w:themeTint="99"/>
                          <w:lang w:val="de-DE"/>
                        </w:rPr>
                      </w:pPr>
                    </w:p>
                    <w:p w14:paraId="6F8E8EFB" w14:textId="5D74E7C5" w:rsidR="00DC6268" w:rsidRPr="00092462" w:rsidRDefault="00245144" w:rsidP="00026A4C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092462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Evtl. </w:t>
                      </w:r>
                      <w:r w:rsidR="009D5B6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a</w:t>
                      </w:r>
                      <w:r w:rsidR="00DC6268" w:rsidRPr="00092462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ufrunden auf nächste 2er-Potenz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177CF" w:rsidRPr="00F177CF">
        <w:t xml:space="preserve">Zur Angabe der Speicherkapazität als Anzahl von Bits, Bytes oder Codewörtern verwendet man in der Informatik in Anlehnung an die Physik die Bezeichnungen Kilo (K), </w:t>
      </w:r>
      <w:proofErr w:type="spellStart"/>
      <w:r w:rsidR="00F177CF" w:rsidRPr="00F177CF">
        <w:t>Mega</w:t>
      </w:r>
      <w:proofErr w:type="spellEnd"/>
      <w:r w:rsidR="00F177CF" w:rsidRPr="00F177CF">
        <w:t xml:space="preserve"> (M), </w:t>
      </w:r>
      <w:proofErr w:type="spellStart"/>
      <w:r w:rsidR="00F177CF" w:rsidRPr="00F177CF">
        <w:t>Giga</w:t>
      </w:r>
      <w:proofErr w:type="spellEnd"/>
      <w:r w:rsidR="00F177CF" w:rsidRPr="00F177CF">
        <w:t xml:space="preserve"> (G) und </w:t>
      </w:r>
      <w:proofErr w:type="spellStart"/>
      <w:r w:rsidR="00F177CF" w:rsidRPr="00F177CF">
        <w:t>Tera</w:t>
      </w:r>
      <w:proofErr w:type="spellEnd"/>
      <w:r w:rsidR="00F177CF" w:rsidRPr="00F177CF">
        <w:t xml:space="preserve"> (T). Diese beziehen sich auf das Binärzahlensystem:</w:t>
      </w:r>
    </w:p>
    <w:p w14:paraId="5B6FA8CC" w14:textId="1D1F6F84" w:rsidR="00F177CF" w:rsidRPr="00F177CF" w:rsidRDefault="00097176" w:rsidP="00CB7CA0">
      <w:pPr>
        <w:spacing w:before="0" w:after="0" w:line="240" w:lineRule="auto"/>
        <w:rPr>
          <w:rFonts w:ascii="Consolas" w:hAnsi="Consolas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1K 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10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24</m:t>
          </m:r>
        </m:oMath>
      </m:oMathPara>
    </w:p>
    <w:p w14:paraId="65AB8FBF" w14:textId="7BCBD89D" w:rsidR="00F177CF" w:rsidRPr="00F177CF" w:rsidRDefault="00097176" w:rsidP="00CB7CA0">
      <w:pPr>
        <w:spacing w:before="0" w:after="0" w:line="240" w:lineRule="auto"/>
        <w:rPr>
          <w:rFonts w:ascii="Consolas" w:hAnsi="Consolas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1M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20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24K 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4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8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576</m:t>
          </m:r>
        </m:oMath>
      </m:oMathPara>
    </w:p>
    <w:p w14:paraId="01B672F9" w14:textId="7793C6B9" w:rsidR="00F177CF" w:rsidRPr="00F177CF" w:rsidRDefault="00097176" w:rsidP="00CB7CA0">
      <w:pPr>
        <w:spacing w:before="0" w:after="0" w:line="240" w:lineRule="auto"/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1G 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30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24M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048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576K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7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3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74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824</m:t>
          </m:r>
        </m:oMath>
      </m:oMathPara>
    </w:p>
    <w:p w14:paraId="61E25159" w14:textId="3B3206D6" w:rsidR="00F177CF" w:rsidRPr="009722B1" w:rsidRDefault="00F177CF" w:rsidP="00CB7CA0">
      <w:pPr>
        <w:spacing w:before="0" w:line="240" w:lineRule="auto"/>
        <w:rPr>
          <w:b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1T 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40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24G 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048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576M=</m:t>
          </m:r>
          <m:sSup>
            <m:sSupPr>
              <m:ctrlPr>
                <w:rPr>
                  <w:rFonts w:ascii="Cambria Math" w:hAnsi="Cambria Math"/>
                  <w:b/>
                  <w:b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7</m:t>
          </m:r>
          <m:sSup>
            <m:sSupPr>
              <m:ctrlPr>
                <w:rPr>
                  <w:rFonts w:ascii="Cambria Math" w:hAnsi="Cambria Math"/>
                  <w:b/>
                  <w:b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3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74</m:t>
          </m:r>
          <m:sSup>
            <m:sSupPr>
              <m:ctrlPr>
                <w:rPr>
                  <w:rFonts w:ascii="Cambria Math" w:hAnsi="Cambria Math"/>
                  <w:b/>
                  <w:b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824K=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09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9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51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62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7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776</m:t>
          </m:r>
        </m:oMath>
      </m:oMathPara>
    </w:p>
    <w:p w14:paraId="5E17A50A" w14:textId="1E5044A0" w:rsidR="00CB7CA0" w:rsidRDefault="00CB7CA0" w:rsidP="00CB7CA0">
      <w:pPr>
        <w:pStyle w:val="Heading2"/>
      </w:pPr>
      <w:r>
        <w:t>Speicherarten</w:t>
      </w:r>
    </w:p>
    <w:p w14:paraId="02F28C69" w14:textId="0CB6E3DD" w:rsidR="006F2B75" w:rsidRDefault="00324DC4" w:rsidP="009722B1">
      <w:pPr>
        <w:jc w:val="center"/>
      </w:pPr>
      <w:r w:rsidRPr="00F177CF">
        <w:rPr>
          <w:noProof/>
        </w:rPr>
        <w:drawing>
          <wp:anchor distT="0" distB="0" distL="114300" distR="114300" simplePos="0" relativeHeight="251620352" behindDoc="0" locked="0" layoutInCell="1" allowOverlap="1" wp14:anchorId="767676E2" wp14:editId="6970E5B4">
            <wp:simplePos x="0" y="0"/>
            <wp:positionH relativeFrom="margin">
              <wp:posOffset>3218376</wp:posOffset>
            </wp:positionH>
            <wp:positionV relativeFrom="paragraph">
              <wp:posOffset>2044955</wp:posOffset>
            </wp:positionV>
            <wp:extent cx="2648782" cy="2085035"/>
            <wp:effectExtent l="0" t="0" r="0" b="0"/>
            <wp:wrapNone/>
            <wp:docPr id="3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782" cy="2085035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177CF">
        <w:rPr>
          <w:noProof/>
        </w:rPr>
        <w:drawing>
          <wp:anchor distT="0" distB="0" distL="114300" distR="114300" simplePos="0" relativeHeight="251621376" behindDoc="0" locked="0" layoutInCell="1" allowOverlap="1" wp14:anchorId="21907F70" wp14:editId="2B290F82">
            <wp:simplePos x="0" y="0"/>
            <wp:positionH relativeFrom="margin">
              <wp:posOffset>36830</wp:posOffset>
            </wp:positionH>
            <wp:positionV relativeFrom="paragraph">
              <wp:posOffset>2042513</wp:posOffset>
            </wp:positionV>
            <wp:extent cx="2635200" cy="2091600"/>
            <wp:effectExtent l="0" t="0" r="0" b="4445"/>
            <wp:wrapNone/>
            <wp:docPr id="3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5200" cy="2091600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B75" w:rsidRPr="00F177CF">
        <w:rPr>
          <w:noProof/>
        </w:rPr>
        <w:drawing>
          <wp:inline distT="0" distB="0" distL="0" distR="0" wp14:anchorId="636AAEF5" wp14:editId="1A740270">
            <wp:extent cx="4515439" cy="1951349"/>
            <wp:effectExtent l="0" t="0" r="0" b="0"/>
            <wp:docPr id="29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/>
                  </pic:nvPicPr>
                  <pic:blipFill rotWithShape="1"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6114" b="1"/>
                    <a:stretch/>
                  </pic:blipFill>
                  <pic:spPr bwMode="auto">
                    <a:xfrm>
                      <a:off x="0" y="0"/>
                      <a:ext cx="4539600" cy="1961790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F24B18" w14:textId="2F67896D" w:rsidR="006F2B75" w:rsidRDefault="006F2B75" w:rsidP="00CB7CA0"/>
    <w:p w14:paraId="15CEC6C5" w14:textId="73808CE3" w:rsidR="009722B1" w:rsidRDefault="009722B1" w:rsidP="00CB7CA0"/>
    <w:p w14:paraId="40907517" w14:textId="4B5A3972" w:rsidR="009722B1" w:rsidRDefault="009722B1" w:rsidP="00CB7CA0"/>
    <w:p w14:paraId="7C687C1A" w14:textId="7A2F33E1" w:rsidR="009722B1" w:rsidRDefault="009722B1" w:rsidP="00CB7CA0"/>
    <w:p w14:paraId="3C89419B" w14:textId="0C05325C" w:rsidR="009722B1" w:rsidRDefault="009722B1" w:rsidP="00CB7CA0"/>
    <w:p w14:paraId="2AC4D48F" w14:textId="5C1B4A4A" w:rsidR="009722B1" w:rsidRDefault="009722B1" w:rsidP="00CB7CA0"/>
    <w:p w14:paraId="1DFDD8A5" w14:textId="0993EE36" w:rsidR="009722B1" w:rsidRDefault="009722B1" w:rsidP="00CB7CA0"/>
    <w:p w14:paraId="666648D2" w14:textId="0F12C545" w:rsidR="006F2B75" w:rsidRDefault="009722B1" w:rsidP="009722B1">
      <w:pPr>
        <w:pStyle w:val="Heading2"/>
      </w:pPr>
      <w:r>
        <w:t>Adressdekodierung</w:t>
      </w:r>
      <w:r>
        <w:rPr>
          <w:noProof/>
        </w:rPr>
        <w:t xml:space="preserve"> </w:t>
      </w:r>
    </w:p>
    <w:p w14:paraId="32AB14AF" w14:textId="4E848472" w:rsidR="006F2B75" w:rsidRDefault="00D32A67" w:rsidP="00CB7CA0">
      <w:r w:rsidRPr="00D32A67">
        <w:rPr>
          <w:noProof/>
        </w:rPr>
        <w:drawing>
          <wp:anchor distT="0" distB="0" distL="114300" distR="114300" simplePos="0" relativeHeight="251631616" behindDoc="0" locked="0" layoutInCell="1" allowOverlap="1" wp14:anchorId="2DC3D186" wp14:editId="31AA3821">
            <wp:simplePos x="0" y="0"/>
            <wp:positionH relativeFrom="column">
              <wp:posOffset>3991479</wp:posOffset>
            </wp:positionH>
            <wp:positionV relativeFrom="paragraph">
              <wp:posOffset>135058</wp:posOffset>
            </wp:positionV>
            <wp:extent cx="1029600" cy="302400"/>
            <wp:effectExtent l="0" t="0" r="0" b="2540"/>
            <wp:wrapNone/>
            <wp:docPr id="11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9600" cy="302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4DC4">
        <w:rPr>
          <w:noProof/>
        </w:rPr>
        <w:drawing>
          <wp:anchor distT="0" distB="0" distL="114300" distR="114300" simplePos="0" relativeHeight="251622400" behindDoc="0" locked="0" layoutInCell="1" allowOverlap="1" wp14:anchorId="361C77BF" wp14:editId="6144B99A">
            <wp:simplePos x="0" y="0"/>
            <wp:positionH relativeFrom="margin">
              <wp:align>left</wp:align>
            </wp:positionH>
            <wp:positionV relativeFrom="paragraph">
              <wp:posOffset>51808</wp:posOffset>
            </wp:positionV>
            <wp:extent cx="3044858" cy="1405507"/>
            <wp:effectExtent l="0" t="0" r="3175" b="4445"/>
            <wp:wrapNone/>
            <wp:docPr id="3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44858" cy="140550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A4997D" w14:textId="26C70C6D" w:rsidR="006F2B75" w:rsidRDefault="006F2B75" w:rsidP="00CB7CA0"/>
    <w:p w14:paraId="47BC569C" w14:textId="5350EDBE" w:rsidR="006F2B75" w:rsidRDefault="00D32A67" w:rsidP="00CB7CA0">
      <w:r w:rsidRPr="00D32A67">
        <w:rPr>
          <w:noProof/>
        </w:rPr>
        <w:drawing>
          <wp:anchor distT="0" distB="0" distL="114300" distR="114300" simplePos="0" relativeHeight="251632640" behindDoc="0" locked="0" layoutInCell="1" allowOverlap="1" wp14:anchorId="27D45976" wp14:editId="6A3822C7">
            <wp:simplePos x="0" y="0"/>
            <wp:positionH relativeFrom="margin">
              <wp:align>right</wp:align>
            </wp:positionH>
            <wp:positionV relativeFrom="paragraph">
              <wp:posOffset>11502</wp:posOffset>
            </wp:positionV>
            <wp:extent cx="2770859" cy="518474"/>
            <wp:effectExtent l="0" t="0" r="0" b="0"/>
            <wp:wrapNone/>
            <wp:docPr id="11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0859" cy="5184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BBE4BC2" w14:textId="71965BCE" w:rsidR="00CB7CA0" w:rsidRDefault="00CB7CA0" w:rsidP="00CB7CA0"/>
    <w:p w14:paraId="68104E8D" w14:textId="3353C3D9" w:rsidR="00CB7CA0" w:rsidRDefault="00D32A67" w:rsidP="00CB7CA0">
      <w:r w:rsidRPr="00D32A67">
        <w:rPr>
          <w:noProof/>
        </w:rPr>
        <w:drawing>
          <wp:anchor distT="0" distB="0" distL="114300" distR="114300" simplePos="0" relativeHeight="251633664" behindDoc="0" locked="0" layoutInCell="1" allowOverlap="1" wp14:anchorId="00AB5A09" wp14:editId="069B0F80">
            <wp:simplePos x="0" y="0"/>
            <wp:positionH relativeFrom="column">
              <wp:posOffset>4013319</wp:posOffset>
            </wp:positionH>
            <wp:positionV relativeFrom="paragraph">
              <wp:posOffset>52659</wp:posOffset>
            </wp:positionV>
            <wp:extent cx="1008668" cy="297487"/>
            <wp:effectExtent l="0" t="0" r="1270" b="7620"/>
            <wp:wrapNone/>
            <wp:docPr id="119" name="Picture 8">
              <a:extLst xmlns:a="http://schemas.openxmlformats.org/drawingml/2006/main">
                <a:ext uri="{FF2B5EF4-FFF2-40B4-BE49-F238E27FC236}">
                  <a16:creationId xmlns:a16="http://schemas.microsoft.com/office/drawing/2014/main" id="{251B2F7C-C656-5F77-2DB0-7849FD07850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>
                      <a:extLst>
                        <a:ext uri="{FF2B5EF4-FFF2-40B4-BE49-F238E27FC236}">
                          <a16:creationId xmlns:a16="http://schemas.microsoft.com/office/drawing/2014/main" id="{251B2F7C-C656-5F77-2DB0-7849FD07850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8668" cy="2974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DA698A" w14:textId="352A50C1" w:rsidR="009722B1" w:rsidRDefault="00D32A67" w:rsidP="005C4014">
      <w:r w:rsidRPr="00D32A67">
        <w:rPr>
          <w:noProof/>
        </w:rPr>
        <w:drawing>
          <wp:anchor distT="0" distB="0" distL="114300" distR="114300" simplePos="0" relativeHeight="251634688" behindDoc="0" locked="0" layoutInCell="1" allowOverlap="1" wp14:anchorId="6F7215BD" wp14:editId="05AE67DD">
            <wp:simplePos x="0" y="0"/>
            <wp:positionH relativeFrom="column">
              <wp:posOffset>3155558</wp:posOffset>
            </wp:positionH>
            <wp:positionV relativeFrom="paragraph">
              <wp:posOffset>379102</wp:posOffset>
            </wp:positionV>
            <wp:extent cx="2770727" cy="518474"/>
            <wp:effectExtent l="0" t="0" r="0" b="0"/>
            <wp:wrapNone/>
            <wp:docPr id="120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702CA08F-A9C6-F612-5071-B0C2E81B6F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6">
                      <a:extLst>
                        <a:ext uri="{FF2B5EF4-FFF2-40B4-BE49-F238E27FC236}">
                          <a16:creationId xmlns:a16="http://schemas.microsoft.com/office/drawing/2014/main" id="{702CA08F-A9C6-F612-5071-B0C2E81B6F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0727" cy="5184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0069D" w:rsidRPr="006F2B75">
        <w:rPr>
          <w:noProof/>
        </w:rPr>
        <w:drawing>
          <wp:inline distT="0" distB="0" distL="0" distR="0" wp14:anchorId="615AB654" wp14:editId="1D52F6A7">
            <wp:extent cx="2960017" cy="1167460"/>
            <wp:effectExtent l="0" t="0" r="0" b="0"/>
            <wp:docPr id="3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79249" cy="117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D853F" w14:textId="6B1EF943" w:rsidR="009722B1" w:rsidRDefault="00DD1FAD" w:rsidP="00DD1FAD">
      <w:pPr>
        <w:pStyle w:val="Heading1"/>
        <w:ind w:left="0" w:firstLine="0"/>
      </w:pPr>
      <w:r w:rsidRPr="00DD1FAD">
        <w:lastRenderedPageBreak/>
        <w:t>Kontroll- &amp; Selektionsstrukturen</w:t>
      </w:r>
    </w:p>
    <w:p w14:paraId="0EBC0E10" w14:textId="79AF3EA5" w:rsidR="009722B1" w:rsidRDefault="00F555E0" w:rsidP="00DD1FAD">
      <w:pPr>
        <w:pStyle w:val="Heading2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2DDC1FBA" wp14:editId="6110CABD">
                <wp:simplePos x="0" y="0"/>
                <wp:positionH relativeFrom="margin">
                  <wp:posOffset>1659890</wp:posOffset>
                </wp:positionH>
                <wp:positionV relativeFrom="paragraph">
                  <wp:posOffset>272073</wp:posOffset>
                </wp:positionV>
                <wp:extent cx="1350498" cy="365760"/>
                <wp:effectExtent l="0" t="0" r="2540" b="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0498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99A11A" w14:textId="7EAE1127" w:rsidR="00F555E0" w:rsidRPr="00DB5CEB" w:rsidRDefault="00F555E0" w:rsidP="00453CFB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DB5CEB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Merkmal: Temporäre Index-Variable mit Startwert; wird nur bei bedingter Erfüllung angepass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C1FBA" id="_x0000_s1029" type="#_x0000_t202" style="position:absolute;left:0;text-align:left;margin-left:130.7pt;margin-top:21.4pt;width:106.35pt;height:28.8pt;z-index:-2516480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" stroked="f">
                <v:textbox>
                  <w:txbxContent>
                    <w:p w14:paraId="4399A11A" w14:textId="7EAE1127" w:rsidR="00F555E0" w:rsidRPr="00DB5CEB" w:rsidRDefault="00F555E0" w:rsidP="00453CFB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 w:rsidRPr="00DB5CEB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Merkmal: Temporäre Index-Variable mit Startwert; wird nur bei bedingter Erfüllung angepas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DD1FAD">
        <w:t>Nassi</w:t>
      </w:r>
      <w:proofErr w:type="spellEnd"/>
      <w:r w:rsidR="00DD1FAD">
        <w:t xml:space="preserve"> Schneidermann Diagramme</w:t>
      </w:r>
    </w:p>
    <w:p w14:paraId="7FB51788" w14:textId="33E72CBE" w:rsidR="00DD1FAD" w:rsidRDefault="00DD1FAD" w:rsidP="005C4014">
      <w:r>
        <w:rPr>
          <w:noProof/>
        </w:rPr>
        <w:drawing>
          <wp:anchor distT="0" distB="0" distL="114300" distR="114300" simplePos="0" relativeHeight="251637760" behindDoc="0" locked="0" layoutInCell="1" allowOverlap="1" wp14:anchorId="46FABD1D" wp14:editId="26252795">
            <wp:simplePos x="0" y="0"/>
            <wp:positionH relativeFrom="margin">
              <wp:posOffset>4434830</wp:posOffset>
            </wp:positionH>
            <wp:positionV relativeFrom="paragraph">
              <wp:posOffset>114478</wp:posOffset>
            </wp:positionV>
            <wp:extent cx="1540011" cy="732481"/>
            <wp:effectExtent l="0" t="0" r="3175" b="0"/>
            <wp:wrapNone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Grafik 1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553391" cy="738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38784" behindDoc="0" locked="0" layoutInCell="1" allowOverlap="1" wp14:anchorId="5183A890" wp14:editId="7A6C45C8">
            <wp:simplePos x="0" y="0"/>
            <wp:positionH relativeFrom="column">
              <wp:posOffset>2906710</wp:posOffset>
            </wp:positionH>
            <wp:positionV relativeFrom="paragraph">
              <wp:posOffset>113665</wp:posOffset>
            </wp:positionV>
            <wp:extent cx="1527179" cy="726377"/>
            <wp:effectExtent l="0" t="0" r="0" b="0"/>
            <wp:wrapNone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Grafik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527179" cy="7263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D1FAD">
        <w:rPr>
          <w:noProof/>
        </w:rPr>
        <w:drawing>
          <wp:anchor distT="0" distB="0" distL="114300" distR="114300" simplePos="0" relativeHeight="251636736" behindDoc="0" locked="0" layoutInCell="1" allowOverlap="1" wp14:anchorId="25F13656" wp14:editId="5648139C">
            <wp:simplePos x="0" y="0"/>
            <wp:positionH relativeFrom="column">
              <wp:posOffset>1413064</wp:posOffset>
            </wp:positionH>
            <wp:positionV relativeFrom="paragraph">
              <wp:posOffset>113030</wp:posOffset>
            </wp:positionV>
            <wp:extent cx="1511404" cy="718873"/>
            <wp:effectExtent l="0" t="0" r="0" b="5080"/>
            <wp:wrapNone/>
            <wp:docPr id="13" name="Grafik 12">
              <a:extLst xmlns:a="http://schemas.openxmlformats.org/drawingml/2006/main">
                <a:ext uri="{FF2B5EF4-FFF2-40B4-BE49-F238E27FC236}">
                  <a16:creationId xmlns:a16="http://schemas.microsoft.com/office/drawing/2014/main" id="{4B06ACE3-517D-EB02-2473-2303A241B52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Grafik 12">
                      <a:extLst>
                        <a:ext uri="{FF2B5EF4-FFF2-40B4-BE49-F238E27FC236}">
                          <a16:creationId xmlns:a16="http://schemas.microsoft.com/office/drawing/2014/main" id="{4B06ACE3-517D-EB02-2473-2303A241B52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11404" cy="71887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D1FAD">
        <w:rPr>
          <w:noProof/>
        </w:rPr>
        <w:drawing>
          <wp:anchor distT="0" distB="0" distL="114300" distR="114300" simplePos="0" relativeHeight="251635712" behindDoc="0" locked="0" layoutInCell="1" allowOverlap="1" wp14:anchorId="08CF2B27" wp14:editId="0ED32BE8">
            <wp:simplePos x="0" y="0"/>
            <wp:positionH relativeFrom="margin">
              <wp:posOffset>-1144</wp:posOffset>
            </wp:positionH>
            <wp:positionV relativeFrom="paragraph">
              <wp:posOffset>114478</wp:posOffset>
            </wp:positionV>
            <wp:extent cx="1437903" cy="710361"/>
            <wp:effectExtent l="0" t="0" r="0" b="0"/>
            <wp:wrapNone/>
            <wp:docPr id="25" name="Grafik 10">
              <a:extLst xmlns:a="http://schemas.openxmlformats.org/drawingml/2006/main">
                <a:ext uri="{FF2B5EF4-FFF2-40B4-BE49-F238E27FC236}">
                  <a16:creationId xmlns:a16="http://schemas.microsoft.com/office/drawing/2014/main" id="{DE0A7ADA-1485-1997-F9DE-52816AE64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rafik 10">
                      <a:extLst>
                        <a:ext uri="{FF2B5EF4-FFF2-40B4-BE49-F238E27FC236}">
                          <a16:creationId xmlns:a16="http://schemas.microsoft.com/office/drawing/2014/main" id="{DE0A7ADA-1485-1997-F9DE-52816AE64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443331" cy="71304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3919F9" w14:textId="58F5239A" w:rsidR="00DD1FAD" w:rsidRDefault="00DD1FAD" w:rsidP="005C4014"/>
    <w:p w14:paraId="04BE9587" w14:textId="2D9106A9" w:rsidR="00DD1FAD" w:rsidRDefault="00405C8D" w:rsidP="005C4014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1" locked="0" layoutInCell="1" allowOverlap="1" wp14:anchorId="4548994C" wp14:editId="7839EB9C">
                <wp:simplePos x="0" y="0"/>
                <wp:positionH relativeFrom="margin">
                  <wp:posOffset>4486910</wp:posOffset>
                </wp:positionH>
                <wp:positionV relativeFrom="paragraph">
                  <wp:posOffset>158799</wp:posOffset>
                </wp:positionV>
                <wp:extent cx="1420837" cy="239151"/>
                <wp:effectExtent l="0" t="0" r="8255" b="8890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0837" cy="23915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CB5C82" w14:textId="5914E062" w:rsidR="00405C8D" w:rsidRPr="008D1DFE" w:rsidRDefault="00405C8D" w:rsidP="00405C8D">
                            <w:pPr>
                              <w:spacing w:before="0" w:after="0" w:line="240" w:lineRule="auto"/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color w:val="0070C0"/>
                              </w:rPr>
                              <w:t xml:space="preserve">nicht </w:t>
                            </w:r>
                            <w:r w:rsidRPr="008D1DFE">
                              <w:rPr>
                                <w:color w:val="0070C0"/>
                              </w:rPr>
                              <w:t>abweis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8994C" id="_x0000_s1030" type="#_x0000_t202" style="position:absolute;margin-left:353.3pt;margin-top:12.5pt;width:111.9pt;height:18.85pt;z-index:-2516500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" stroked="f">
                <v:textbox>
                  <w:txbxContent>
                    <w:p w14:paraId="7ACB5C82" w14:textId="5914E062" w:rsidR="00405C8D" w:rsidRPr="008D1DFE" w:rsidRDefault="00405C8D" w:rsidP="00405C8D">
                      <w:pPr>
                        <w:spacing w:before="0" w:after="0" w:line="240" w:lineRule="auto"/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color w:val="0070C0"/>
                        </w:rPr>
                        <w:t xml:space="preserve">nicht </w:t>
                      </w:r>
                      <w:r w:rsidRPr="008D1DFE">
                        <w:rPr>
                          <w:color w:val="0070C0"/>
                        </w:rPr>
                        <w:t>abweise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D1DFE"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1" locked="0" layoutInCell="1" allowOverlap="1" wp14:anchorId="44498770" wp14:editId="491CFD9A">
                <wp:simplePos x="0" y="0"/>
                <wp:positionH relativeFrom="margin">
                  <wp:align>left</wp:align>
                </wp:positionH>
                <wp:positionV relativeFrom="paragraph">
                  <wp:posOffset>140775</wp:posOffset>
                </wp:positionV>
                <wp:extent cx="815926" cy="232117"/>
                <wp:effectExtent l="0" t="0" r="381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5926" cy="23211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43C25A" w14:textId="36B16190" w:rsidR="008D1DFE" w:rsidRPr="008D1DFE" w:rsidRDefault="008D1DFE" w:rsidP="00405C8D">
                            <w:pPr>
                              <w:spacing w:before="0" w:after="0" w:line="240" w:lineRule="auto"/>
                              <w:jc w:val="both"/>
                              <w:rPr>
                                <w:lang w:val="en-US"/>
                              </w:rPr>
                            </w:pPr>
                            <w:r w:rsidRPr="008D1DFE">
                              <w:rPr>
                                <w:color w:val="0070C0"/>
                              </w:rPr>
                              <w:t>abweis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498770" id="_x0000_s1031" type="#_x0000_t202" style="position:absolute;margin-left:0;margin-top:11.1pt;width:64.25pt;height:18.3pt;z-index:-25165209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" stroked="f">
                <v:textbox>
                  <w:txbxContent>
                    <w:p w14:paraId="7743C25A" w14:textId="36B16190" w:rsidR="008D1DFE" w:rsidRPr="008D1DFE" w:rsidRDefault="008D1DFE" w:rsidP="00405C8D">
                      <w:pPr>
                        <w:spacing w:before="0" w:after="0" w:line="240" w:lineRule="auto"/>
                        <w:jc w:val="both"/>
                        <w:rPr>
                          <w:lang w:val="en-US"/>
                        </w:rPr>
                      </w:pPr>
                      <w:r w:rsidRPr="008D1DFE">
                        <w:rPr>
                          <w:color w:val="0070C0"/>
                        </w:rPr>
                        <w:t>abweise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495F5E3" w14:textId="42BB44EC" w:rsidR="00DD1FAD" w:rsidRDefault="001A1E9A" w:rsidP="005C4014">
      <w:r w:rsidRPr="00DD1FAD">
        <w:rPr>
          <w:noProof/>
        </w:rPr>
        <w:drawing>
          <wp:anchor distT="0" distB="0" distL="114300" distR="114300" simplePos="0" relativeHeight="251639808" behindDoc="0" locked="0" layoutInCell="1" allowOverlap="1" wp14:anchorId="494CA6FE" wp14:editId="26BE14E0">
            <wp:simplePos x="0" y="0"/>
            <wp:positionH relativeFrom="column">
              <wp:posOffset>1943357</wp:posOffset>
            </wp:positionH>
            <wp:positionV relativeFrom="paragraph">
              <wp:posOffset>102109</wp:posOffset>
            </wp:positionV>
            <wp:extent cx="1371600" cy="1314000"/>
            <wp:effectExtent l="0" t="0" r="0" b="635"/>
            <wp:wrapNone/>
            <wp:docPr id="20" name="Grafik 19">
              <a:extLst xmlns:a="http://schemas.openxmlformats.org/drawingml/2006/main">
                <a:ext uri="{FF2B5EF4-FFF2-40B4-BE49-F238E27FC236}">
                  <a16:creationId xmlns:a16="http://schemas.microsoft.com/office/drawing/2014/main" id="{45C625A9-1EDC-AF19-EAA6-93E28C0B03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Grafik 19">
                      <a:extLst>
                        <a:ext uri="{FF2B5EF4-FFF2-40B4-BE49-F238E27FC236}">
                          <a16:creationId xmlns:a16="http://schemas.microsoft.com/office/drawing/2014/main" id="{45C625A9-1EDC-AF19-EAA6-93E28C0B03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14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D1FAD">
        <w:rPr>
          <w:noProof/>
        </w:rPr>
        <w:drawing>
          <wp:anchor distT="0" distB="0" distL="114300" distR="114300" simplePos="0" relativeHeight="251640832" behindDoc="0" locked="0" layoutInCell="1" allowOverlap="1" wp14:anchorId="09EB97FE" wp14:editId="65339BBB">
            <wp:simplePos x="0" y="0"/>
            <wp:positionH relativeFrom="margin">
              <wp:align>right</wp:align>
            </wp:positionH>
            <wp:positionV relativeFrom="paragraph">
              <wp:posOffset>87950</wp:posOffset>
            </wp:positionV>
            <wp:extent cx="1760400" cy="1314000"/>
            <wp:effectExtent l="0" t="0" r="0" b="635"/>
            <wp:wrapNone/>
            <wp:docPr id="26" name="Grafik 21">
              <a:extLst xmlns:a="http://schemas.openxmlformats.org/drawingml/2006/main">
                <a:ext uri="{FF2B5EF4-FFF2-40B4-BE49-F238E27FC236}">
                  <a16:creationId xmlns:a16="http://schemas.microsoft.com/office/drawing/2014/main" id="{44B357C7-C352-A440-8FBB-BB26B389134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Grafik 21">
                      <a:extLst>
                        <a:ext uri="{FF2B5EF4-FFF2-40B4-BE49-F238E27FC236}">
                          <a16:creationId xmlns:a16="http://schemas.microsoft.com/office/drawing/2014/main" id="{44B357C7-C352-A440-8FBB-BB26B389134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760400" cy="1314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D1FAD">
        <w:rPr>
          <w:noProof/>
        </w:rPr>
        <w:drawing>
          <wp:anchor distT="0" distB="0" distL="114300" distR="114300" simplePos="0" relativeHeight="251641856" behindDoc="0" locked="0" layoutInCell="1" allowOverlap="1" wp14:anchorId="69E3BC2F" wp14:editId="07EA4448">
            <wp:simplePos x="0" y="0"/>
            <wp:positionH relativeFrom="margin">
              <wp:align>left</wp:align>
            </wp:positionH>
            <wp:positionV relativeFrom="paragraph">
              <wp:posOffset>81846</wp:posOffset>
            </wp:positionV>
            <wp:extent cx="939600" cy="1098000"/>
            <wp:effectExtent l="0" t="0" r="0" b="6985"/>
            <wp:wrapNone/>
            <wp:docPr id="24" name="Grafik 23">
              <a:extLst xmlns:a="http://schemas.openxmlformats.org/drawingml/2006/main">
                <a:ext uri="{FF2B5EF4-FFF2-40B4-BE49-F238E27FC236}">
                  <a16:creationId xmlns:a16="http://schemas.microsoft.com/office/drawing/2014/main" id="{D67D48BD-B01F-A503-C2BA-403BCCDDACC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Grafik 23">
                      <a:extLst>
                        <a:ext uri="{FF2B5EF4-FFF2-40B4-BE49-F238E27FC236}">
                          <a16:creationId xmlns:a16="http://schemas.microsoft.com/office/drawing/2014/main" id="{D67D48BD-B01F-A503-C2BA-403BCCDDACC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939600" cy="109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F65EEF7" w14:textId="05D788BE" w:rsidR="00DD1FAD" w:rsidRDefault="00DD1FAD" w:rsidP="005C4014"/>
    <w:p w14:paraId="4482A104" w14:textId="0701BD93" w:rsidR="00DD1FAD" w:rsidRDefault="00DD1FAD" w:rsidP="005C4014"/>
    <w:p w14:paraId="0AB3B41D" w14:textId="34949DA7" w:rsidR="009722B1" w:rsidRDefault="009722B1" w:rsidP="005C4014"/>
    <w:p w14:paraId="480CA6F1" w14:textId="254FE8F4" w:rsidR="00DD1FAD" w:rsidRDefault="004812F0" w:rsidP="005C4014">
      <w:r>
        <w:rPr>
          <w:noProof/>
        </w:rPr>
        <mc:AlternateContent>
          <mc:Choice Requires="wps">
            <w:drawing>
              <wp:anchor distT="45720" distB="45720" distL="114300" distR="114300" simplePos="0" relativeHeight="251846656" behindDoc="0" locked="0" layoutInCell="1" allowOverlap="1" wp14:anchorId="01088026" wp14:editId="47F5030B">
                <wp:simplePos x="0" y="0"/>
                <wp:positionH relativeFrom="margin">
                  <wp:posOffset>1907288</wp:posOffset>
                </wp:positionH>
                <wp:positionV relativeFrom="paragraph">
                  <wp:posOffset>168145</wp:posOffset>
                </wp:positionV>
                <wp:extent cx="2019447" cy="455434"/>
                <wp:effectExtent l="0" t="0" r="0" b="1905"/>
                <wp:wrapNone/>
                <wp:docPr id="1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447" cy="45543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AD33C7" w14:textId="77777777" w:rsidR="00722F03" w:rsidRPr="00722F03" w:rsidRDefault="00722F03" w:rsidP="00722F03">
                            <w:pPr>
                              <w:spacing w:before="0" w:after="0" w:line="240" w:lineRule="auto"/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proofErr w:type="spellStart"/>
                            <w:r w:rsidRPr="00722F03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If</w:t>
                            </w:r>
                            <w:proofErr w:type="spellEnd"/>
                            <w:r w:rsidRPr="00722F03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 w:rsidRPr="00722F03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Then</w:t>
                            </w:r>
                            <w:proofErr w:type="spellEnd"/>
                            <w:r w:rsidRPr="00722F03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Else</w:t>
                            </w:r>
                          </w:p>
                          <w:p w14:paraId="69A82B1D" w14:textId="2D3C703C" w:rsidR="00722F03" w:rsidRPr="00722F03" w:rsidRDefault="00722F03" w:rsidP="00722F03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+ Variablen auf viele Arten vergleichen (==, &lt;=, usw.)</w:t>
                            </w:r>
                          </w:p>
                          <w:p w14:paraId="738ADEDC" w14:textId="25AB0889" w:rsidR="00722F03" w:rsidRPr="00722F03" w:rsidRDefault="00722F03" w:rsidP="00722F03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+ 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Vergleichen mehrerer Var 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pro „</w:t>
                            </w:r>
                            <w:proofErr w:type="spellStart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if</w:t>
                            </w:r>
                            <w:proofErr w:type="spellEnd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“ 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möglich.</w:t>
                            </w:r>
                          </w:p>
                          <w:p w14:paraId="6461F684" w14:textId="0D90B1CF" w:rsidR="00722F03" w:rsidRPr="004812F0" w:rsidRDefault="00722F03" w:rsidP="00722F03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>+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 xml:space="preserve"> 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>Floating-Point-</w:t>
                            </w:r>
                            <w:proofErr w:type="spellStart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>Variablen</w:t>
                            </w:r>
                            <w:proofErr w:type="spellEnd"/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en-US"/>
                              </w:rPr>
                              <w:t>evaluierba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88026" id="_x0000_s1032" type="#_x0000_t202" style="position:absolute;margin-left:150.2pt;margin-top:13.25pt;width:159pt;height:35.85pt;z-index:2518466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" filled="f" stroked="f">
                <v:textbox>
                  <w:txbxContent>
                    <w:p w14:paraId="22AD33C7" w14:textId="77777777" w:rsidR="00722F03" w:rsidRPr="00722F03" w:rsidRDefault="00722F03" w:rsidP="00722F03">
                      <w:pPr>
                        <w:spacing w:before="0" w:after="0" w:line="240" w:lineRule="auto"/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proofErr w:type="spellStart"/>
                      <w:r w:rsidRPr="00722F03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If</w:t>
                      </w:r>
                      <w:proofErr w:type="spellEnd"/>
                      <w:r w:rsidRPr="00722F03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</w:t>
                      </w:r>
                      <w:proofErr w:type="spellStart"/>
                      <w:r w:rsidRPr="00722F03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Then</w:t>
                      </w:r>
                      <w:proofErr w:type="spellEnd"/>
                      <w:r w:rsidRPr="00722F03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Else</w:t>
                      </w:r>
                    </w:p>
                    <w:p w14:paraId="69A82B1D" w14:textId="2D3C703C" w:rsidR="00722F03" w:rsidRPr="00722F03" w:rsidRDefault="00722F03" w:rsidP="00722F03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+ Variablen auf viele Arten vergleichen (==, &lt;=, usw.)</w:t>
                      </w:r>
                    </w:p>
                    <w:p w14:paraId="738ADEDC" w14:textId="25AB0889" w:rsidR="00722F03" w:rsidRPr="00722F03" w:rsidRDefault="00722F03" w:rsidP="00722F03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+ 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Vergleichen mehrerer Var 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pro „</w:t>
                      </w:r>
                      <w:proofErr w:type="spellStart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if</w:t>
                      </w:r>
                      <w:proofErr w:type="spellEnd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“ 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möglich.</w:t>
                      </w:r>
                    </w:p>
                    <w:p w14:paraId="6461F684" w14:textId="0D90B1CF" w:rsidR="00722F03" w:rsidRPr="004812F0" w:rsidRDefault="00722F03" w:rsidP="00722F03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</w:pP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>+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 xml:space="preserve"> 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>Floating-Point-</w:t>
                      </w:r>
                      <w:proofErr w:type="spellStart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>Variablen</w:t>
                      </w:r>
                      <w:proofErr w:type="spellEnd"/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en-US"/>
                        </w:rPr>
                        <w:t>evaluierbar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2C44BE">
        <w:rPr>
          <w:noProof/>
        </w:rPr>
        <mc:AlternateContent>
          <mc:Choice Requires="wps">
            <w:drawing>
              <wp:anchor distT="45720" distB="45720" distL="114300" distR="114300" simplePos="0" relativeHeight="251848704" behindDoc="0" locked="0" layoutInCell="1" allowOverlap="1" wp14:anchorId="62958DFF" wp14:editId="45642F5C">
                <wp:simplePos x="0" y="0"/>
                <wp:positionH relativeFrom="margin">
                  <wp:posOffset>4134066</wp:posOffset>
                </wp:positionH>
                <wp:positionV relativeFrom="paragraph">
                  <wp:posOffset>165095</wp:posOffset>
                </wp:positionV>
                <wp:extent cx="1878227" cy="631960"/>
                <wp:effectExtent l="0" t="0" r="0" b="0"/>
                <wp:wrapNone/>
                <wp:docPr id="1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78227" cy="6319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3BF4D9" w14:textId="74D92966" w:rsidR="002C44BE" w:rsidRPr="00722F03" w:rsidRDefault="002C44BE" w:rsidP="002C44B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2C44BE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Switch Case</w:t>
                            </w:r>
                            <w:r w:rsidRPr="002C44BE">
                              <w:rPr>
                                <w:b/>
                                <w:bCs/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br/>
                            </w:r>
                            <w:r w:rsidRPr="002C44BE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+ Lookup-Tab. 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sym w:font="Wingdings" w:char="F0E0"/>
                            </w:r>
                            <w:r w:rsidRPr="002C44BE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schneller als bei 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br/>
                              <w:t xml:space="preserve">   v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erschachtelten </w:t>
                            </w:r>
                            <w:proofErr w:type="spellStart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If</w:t>
                            </w:r>
                            <w:proofErr w:type="spellEnd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-</w:t>
                            </w:r>
                            <w:proofErr w:type="spellStart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Then</w:t>
                            </w:r>
                            <w:proofErr w:type="spellEnd"/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-El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s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e-Anweisungen</w:t>
                            </w:r>
                          </w:p>
                          <w:p w14:paraId="0B2CD0B3" w14:textId="77777777" w:rsidR="002C44BE" w:rsidRPr="00722F03" w:rsidRDefault="002C44BE" w:rsidP="002C44B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+ Übersichtlicher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(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weniger Codezeilen für C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ase)</w:t>
                            </w:r>
                          </w:p>
                          <w:p w14:paraId="1515F7DC" w14:textId="77777777" w:rsidR="002C44BE" w:rsidRDefault="002C44BE" w:rsidP="002C44B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+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Zeit für Erreichen eines Cases immer gleich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,</w:t>
                            </w:r>
                          </w:p>
                          <w:p w14:paraId="514F086A" w14:textId="50C9890F" w:rsidR="002C44BE" w:rsidRPr="00722F03" w:rsidRDefault="002C44BE" w:rsidP="002C44B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  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nicht</w:t>
                            </w:r>
                            <w:r w:rsidRPr="00722F03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vom Case-Label abhängig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958DFF" id="_x0000_s1033" type="#_x0000_t202" style="position:absolute;margin-left:325.5pt;margin-top:13pt;width:147.9pt;height:49.75pt;z-index:2518487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" filled="f" stroked="f">
                <v:textbox>
                  <w:txbxContent>
                    <w:p w14:paraId="043BF4D9" w14:textId="74D92966" w:rsidR="002C44BE" w:rsidRPr="00722F03" w:rsidRDefault="002C44BE" w:rsidP="002C44BE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 w:rsidRPr="002C44BE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Switch Case</w:t>
                      </w:r>
                      <w:r w:rsidRPr="002C44BE">
                        <w:rPr>
                          <w:b/>
                          <w:bCs/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br/>
                      </w:r>
                      <w:r w:rsidRPr="002C44BE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+ Lookup-Tab. 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sym w:font="Wingdings" w:char="F0E0"/>
                      </w:r>
                      <w:r w:rsidRPr="002C44BE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schneller als bei 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br/>
                        <w:t xml:space="preserve">   v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erschachtelten </w:t>
                      </w:r>
                      <w:proofErr w:type="spellStart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If</w:t>
                      </w:r>
                      <w:proofErr w:type="spellEnd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-</w:t>
                      </w:r>
                      <w:proofErr w:type="spellStart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Then</w:t>
                      </w:r>
                      <w:proofErr w:type="spellEnd"/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-El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s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e-Anweisungen</w:t>
                      </w:r>
                    </w:p>
                    <w:p w14:paraId="0B2CD0B3" w14:textId="77777777" w:rsidR="002C44BE" w:rsidRPr="00722F03" w:rsidRDefault="002C44BE" w:rsidP="002C44BE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+ Übersichtlicher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(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weniger Codezeilen für C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ase)</w:t>
                      </w:r>
                    </w:p>
                    <w:p w14:paraId="1515F7DC" w14:textId="77777777" w:rsidR="002C44BE" w:rsidRDefault="002C44BE" w:rsidP="002C44BE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+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Zeit für Erreichen eines Cases immer gleich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,</w:t>
                      </w:r>
                    </w:p>
                    <w:p w14:paraId="514F086A" w14:textId="50C9890F" w:rsidR="002C44BE" w:rsidRPr="00722F03" w:rsidRDefault="002C44BE" w:rsidP="002C44BE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  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nicht</w:t>
                      </w:r>
                      <w:r w:rsidRPr="00722F03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vom Case-Label abhängig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7314BE5" w14:textId="086BBCFF" w:rsidR="00997F52" w:rsidRDefault="00997F52" w:rsidP="00997F52">
      <w:pPr>
        <w:pStyle w:val="Heading2"/>
      </w:pPr>
      <w:r w:rsidRPr="00997F52">
        <w:t>Entscheidungen treffen</w:t>
      </w:r>
    </w:p>
    <w:p w14:paraId="04EEC947" w14:textId="3B6C09D8" w:rsidR="00DD1FAD" w:rsidRDefault="00997F52" w:rsidP="00997F52"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7814FAC7" wp14:editId="414A2E7C">
                <wp:simplePos x="0" y="0"/>
                <wp:positionH relativeFrom="margin">
                  <wp:posOffset>-1144</wp:posOffset>
                </wp:positionH>
                <wp:positionV relativeFrom="paragraph">
                  <wp:posOffset>290934</wp:posOffset>
                </wp:positionV>
                <wp:extent cx="883920" cy="1677659"/>
                <wp:effectExtent l="0" t="0" r="0" b="0"/>
                <wp:wrapNone/>
                <wp:docPr id="50" name="Text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3920" cy="167765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5B600B" w14:textId="77777777" w:rsidR="00997F52" w:rsidRPr="00997F52" w:rsidRDefault="00997F52" w:rsidP="00997F52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 xml:space="preserve">// a </w:t>
                            </w:r>
                            <w:r w:rsidRPr="001A1E9A">
                              <w:rPr>
                                <w:rFonts w:ascii="Consolas" w:hAnsi="Wingdings"/>
                                <w:color w:val="00B050"/>
                                <w:kern w:val="24"/>
                              </w:rPr>
                              <w:sym w:font="Wingdings" w:char="F0E0"/>
                            </w:r>
                            <w:r w:rsidRPr="00997F52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 xml:space="preserve"> R0</w:t>
                            </w:r>
                          </w:p>
                          <w:p w14:paraId="198045EA" w14:textId="77777777" w:rsidR="00997F52" w:rsidRPr="00997F52" w:rsidRDefault="00997F52" w:rsidP="00997F52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 xml:space="preserve">// b </w:t>
                            </w:r>
                            <w:r w:rsidRPr="001A1E9A">
                              <w:rPr>
                                <w:rFonts w:ascii="Consolas" w:hAnsi="Wingdings"/>
                                <w:color w:val="00B050"/>
                                <w:kern w:val="24"/>
                              </w:rPr>
                              <w:sym w:font="Wingdings" w:char="F0E0"/>
                            </w:r>
                            <w:r w:rsidRPr="00997F52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 xml:space="preserve"> R3</w:t>
                            </w:r>
                          </w:p>
                          <w:p w14:paraId="55062D42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>if(a != 1)</w:t>
                            </w:r>
                          </w:p>
                          <w:p w14:paraId="69031431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{  </w:t>
                            </w:r>
                          </w:p>
                          <w:p w14:paraId="362A8620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b = 1;</w:t>
                            </w:r>
                          </w:p>
                          <w:p w14:paraId="186849CD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} </w:t>
                            </w:r>
                          </w:p>
                          <w:p w14:paraId="73E3FE95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>else</w:t>
                            </w:r>
                          </w:p>
                          <w:p w14:paraId="0CAA946A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>{</w:t>
                            </w:r>
                          </w:p>
                          <w:p w14:paraId="070C6AC5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b = 2;</w:t>
                            </w:r>
                          </w:p>
                          <w:p w14:paraId="0268CD41" w14:textId="77777777" w:rsidR="001A1E9A" w:rsidRPr="00997F52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997F52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wrap="square" lIns="72000" tIns="72000" rIns="72000" bIns="72000" rtlCol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4FAC7" id="TextBox 12" o:spid="_x0000_s1034" type="#_x0000_t202" style="position:absolute;margin-left:-.1pt;margin-top:22.9pt;width:69.6pt;height:132.1pt;z-index:251642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" fillcolor="#f2f2f2 [3052]" stroked="f" strokeweight="2pt">
                <v:textbox inset="2mm,2mm,2mm,2mm">
                  <w:txbxContent>
                    <w:p w14:paraId="315B600B" w14:textId="77777777" w:rsidR="00997F52" w:rsidRPr="00997F52" w:rsidRDefault="00997F52" w:rsidP="00997F52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 xml:space="preserve">// a </w:t>
                      </w:r>
                      <w:r w:rsidRPr="001A1E9A">
                        <w:rPr>
                          <w:rFonts w:ascii="Consolas" w:hAnsi="Wingdings"/>
                          <w:color w:val="00B050"/>
                          <w:kern w:val="24"/>
                        </w:rPr>
                        <w:sym w:font="Wingdings" w:char="F0E0"/>
                      </w:r>
                      <w:r w:rsidRPr="00997F52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 xml:space="preserve"> R0</w:t>
                      </w:r>
                    </w:p>
                    <w:p w14:paraId="198045EA" w14:textId="77777777" w:rsidR="00997F52" w:rsidRPr="00997F52" w:rsidRDefault="00997F52" w:rsidP="00997F52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 xml:space="preserve">// b </w:t>
                      </w:r>
                      <w:r w:rsidRPr="001A1E9A">
                        <w:rPr>
                          <w:rFonts w:ascii="Consolas" w:hAnsi="Wingdings"/>
                          <w:color w:val="00B050"/>
                          <w:kern w:val="24"/>
                        </w:rPr>
                        <w:sym w:font="Wingdings" w:char="F0E0"/>
                      </w:r>
                      <w:r w:rsidRPr="00997F52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 xml:space="preserve"> R3</w:t>
                      </w:r>
                    </w:p>
                    <w:p w14:paraId="55062D42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>if(a != 1)</w:t>
                      </w:r>
                    </w:p>
                    <w:p w14:paraId="69031431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{  </w:t>
                      </w:r>
                    </w:p>
                    <w:p w14:paraId="362A8620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b = 1;</w:t>
                      </w:r>
                    </w:p>
                    <w:p w14:paraId="186849CD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} </w:t>
                      </w:r>
                    </w:p>
                    <w:p w14:paraId="73E3FE95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>else</w:t>
                      </w:r>
                    </w:p>
                    <w:p w14:paraId="0CAA946A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>{</w:t>
                      </w:r>
                    </w:p>
                    <w:p w14:paraId="070C6AC5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b = 2;</w:t>
                      </w:r>
                    </w:p>
                    <w:p w14:paraId="0268CD41" w14:textId="77777777" w:rsidR="001A1E9A" w:rsidRPr="00997F52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997F52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>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A06589F" w14:textId="44784B17" w:rsidR="00DD1FAD" w:rsidRDefault="00997F52" w:rsidP="005C4014"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8A3207E" wp14:editId="60B4CE5C">
                <wp:simplePos x="0" y="0"/>
                <wp:positionH relativeFrom="margin">
                  <wp:align>right</wp:align>
                </wp:positionH>
                <wp:positionV relativeFrom="paragraph">
                  <wp:posOffset>10774</wp:posOffset>
                </wp:positionV>
                <wp:extent cx="1433489" cy="1647190"/>
                <wp:effectExtent l="0" t="0" r="0" b="0"/>
                <wp:wrapNone/>
                <wp:docPr id="57" name="Text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3489" cy="16471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FEB0E5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compare r0 to 1</w:t>
                            </w:r>
                          </w:p>
                          <w:p w14:paraId="18D5406C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if equal, go to p2</w:t>
                            </w:r>
                          </w:p>
                          <w:p w14:paraId="48153332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then r3 = 1</w:t>
                            </w:r>
                          </w:p>
                          <w:p w14:paraId="7059D556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go to end (p3)</w:t>
                            </w:r>
                          </w:p>
                          <w:p w14:paraId="415A2BB8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label p2</w:t>
                            </w:r>
                          </w:p>
                          <w:p w14:paraId="3B4C05D7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else r3 = 2</w:t>
                            </w:r>
                          </w:p>
                          <w:p w14:paraId="6E88D455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label p3</w:t>
                            </w:r>
                          </w:p>
                          <w:p w14:paraId="1246A8CF" w14:textId="77777777" w:rsidR="001A1E9A" w:rsidRPr="006A23C4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</w:pPr>
                            <w:r w:rsidRPr="006A23C4">
                              <w:rPr>
                                <w:rFonts w:ascii="Consolas" w:hAnsi="Consolas"/>
                                <w:color w:val="00B050"/>
                                <w:kern w:val="24"/>
                                <w:lang w:val="en-US"/>
                              </w:rPr>
                              <w:t>;other operations</w:t>
                            </w:r>
                          </w:p>
                        </w:txbxContent>
                      </wps:txbx>
                      <wps:bodyPr wrap="square" lIns="0" tIns="72000" rIns="72000" bIns="72000" rtlCol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A3207E" id="TextBox 30" o:spid="_x0000_s1035" type="#_x0000_t202" style="position:absolute;margin-left:61.65pt;margin-top:.85pt;width:112.85pt;height:129.7pt;z-index:2516490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" fillcolor="#f2f2f2 [3052]" stroked="f" strokeweight="2pt">
                <v:textbox inset="0,2mm,2mm,2mm">
                  <w:txbxContent>
                    <w:p w14:paraId="6FFEB0E5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compare r0 to 1</w:t>
                      </w:r>
                    </w:p>
                    <w:p w14:paraId="18D5406C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if equal, go to p2</w:t>
                      </w:r>
                    </w:p>
                    <w:p w14:paraId="48153332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then r3 = 1</w:t>
                      </w:r>
                    </w:p>
                    <w:p w14:paraId="7059D556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go to end (p3)</w:t>
                      </w:r>
                    </w:p>
                    <w:p w14:paraId="415A2BB8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label p2</w:t>
                      </w:r>
                    </w:p>
                    <w:p w14:paraId="3B4C05D7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else r3 = 2</w:t>
                      </w:r>
                    </w:p>
                    <w:p w14:paraId="6E88D455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label p3</w:t>
                      </w:r>
                    </w:p>
                    <w:p w14:paraId="1246A8CF" w14:textId="77777777" w:rsidR="001A1E9A" w:rsidRPr="006A23C4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</w:pPr>
                      <w:r w:rsidRPr="006A23C4">
                        <w:rPr>
                          <w:rFonts w:ascii="Consolas" w:hAnsi="Consolas"/>
                          <w:color w:val="00B050"/>
                          <w:kern w:val="24"/>
                          <w:lang w:val="en-US"/>
                        </w:rPr>
                        <w:t>;other operation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527E82A8" wp14:editId="48D9A5A7">
                <wp:simplePos x="0" y="0"/>
                <wp:positionH relativeFrom="column">
                  <wp:posOffset>3475087</wp:posOffset>
                </wp:positionH>
                <wp:positionV relativeFrom="paragraph">
                  <wp:posOffset>10775</wp:posOffset>
                </wp:positionV>
                <wp:extent cx="1110615" cy="1647190"/>
                <wp:effectExtent l="0" t="0" r="0" b="0"/>
                <wp:wrapNone/>
                <wp:docPr id="56" name="Text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0615" cy="16471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4CD7AC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b/>
                                <w:bCs/>
                                <w:color w:val="000000" w:themeColor="dark1"/>
                                <w:kern w:val="24"/>
                                <w:lang w:val="en-US"/>
                              </w:rPr>
                              <w:t>CMP</w:t>
                            </w: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r0, #1</w:t>
                            </w:r>
                          </w:p>
                          <w:p w14:paraId="1AFAA931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b/>
                                <w:bCs/>
                                <w:color w:val="000000" w:themeColor="dark1"/>
                                <w:kern w:val="24"/>
                                <w:lang w:val="en-US"/>
                              </w:rPr>
                              <w:t>BEQ</w:t>
                            </w: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color w:val="CC3399"/>
                                <w:kern w:val="24"/>
                                <w:lang w:val="en-US"/>
                              </w:rPr>
                              <w:t>p2</w:t>
                            </w:r>
                          </w:p>
                          <w:p w14:paraId="1D399020" w14:textId="2073F7CE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b/>
                                <w:bCs/>
                                <w:color w:val="000000" w:themeColor="dark1"/>
                                <w:kern w:val="24"/>
                                <w:lang w:val="en-US"/>
                              </w:rPr>
                              <w:t>MOVS</w:t>
                            </w: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r3, #1</w:t>
                            </w:r>
                          </w:p>
                          <w:p w14:paraId="445ACE80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  <w:lang w:val="en-US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b/>
                                <w:bCs/>
                                <w:color w:val="000000" w:themeColor="dark1"/>
                                <w:kern w:val="24"/>
                              </w:rPr>
                              <w:t>B</w:t>
                            </w: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  <w:t xml:space="preserve">    </w:t>
                            </w:r>
                            <w:r w:rsidRPr="001A1E9A">
                              <w:rPr>
                                <w:rFonts w:ascii="Consolas" w:hAnsi="Consolas"/>
                                <w:color w:val="CC3399"/>
                                <w:kern w:val="24"/>
                              </w:rPr>
                              <w:t>p3</w:t>
                            </w:r>
                          </w:p>
                          <w:p w14:paraId="6AB0EB26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CC3399"/>
                                <w:kern w:val="24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CC3399"/>
                                <w:kern w:val="24"/>
                              </w:rPr>
                              <w:t>p2:</w:t>
                            </w:r>
                          </w:p>
                          <w:p w14:paraId="203A0B2A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  <w:t xml:space="preserve">  </w:t>
                            </w:r>
                            <w:r w:rsidRPr="001A1E9A">
                              <w:rPr>
                                <w:rFonts w:ascii="Consolas" w:hAnsi="Consolas"/>
                                <w:b/>
                                <w:bCs/>
                                <w:color w:val="000000" w:themeColor="dark1"/>
                                <w:kern w:val="24"/>
                              </w:rPr>
                              <w:t>MOVS</w:t>
                            </w: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  <w:t xml:space="preserve"> r3, #2</w:t>
                            </w:r>
                          </w:p>
                          <w:p w14:paraId="6DCB157C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CC3399"/>
                                <w:kern w:val="24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CC3399"/>
                                <w:kern w:val="24"/>
                              </w:rPr>
                              <w:t>p3:</w:t>
                            </w:r>
                          </w:p>
                          <w:p w14:paraId="23041DF9" w14:textId="77777777" w:rsidR="001A1E9A" w:rsidRPr="001A1E9A" w:rsidRDefault="001A1E9A" w:rsidP="001A1E9A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</w:pPr>
                            <w:r w:rsidRPr="001A1E9A">
                              <w:rPr>
                                <w:rFonts w:ascii="Consolas" w:hAnsi="Consolas"/>
                                <w:color w:val="000000" w:themeColor="dark1"/>
                                <w:kern w:val="24"/>
                              </w:rPr>
                              <w:t xml:space="preserve">  …</w:t>
                            </w:r>
                          </w:p>
                        </w:txbxContent>
                      </wps:txbx>
                      <wps:bodyPr wrap="square" lIns="72000" tIns="72000" rIns="72000" bIns="72000" rtlCol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7E82A8" id="_x0000_s1036" type="#_x0000_t202" style="position:absolute;margin-left:273.65pt;margin-top:.85pt;width:87.45pt;height:129.7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" fillcolor="#f2f2f2 [3052]" stroked="f" strokeweight="2pt">
                <v:textbox inset="2mm,2mm,2mm,2mm">
                  <w:txbxContent>
                    <w:p w14:paraId="2C4CD7AC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b/>
                          <w:bCs/>
                          <w:color w:val="000000" w:themeColor="dark1"/>
                          <w:kern w:val="24"/>
                          <w:lang w:val="en-US"/>
                        </w:rPr>
                        <w:t>CMP</w:t>
                      </w: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r0, #1</w:t>
                      </w:r>
                    </w:p>
                    <w:p w14:paraId="1AFAA931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b/>
                          <w:bCs/>
                          <w:color w:val="000000" w:themeColor="dark1"/>
                          <w:kern w:val="24"/>
                          <w:lang w:val="en-US"/>
                        </w:rPr>
                        <w:t>BEQ</w:t>
                      </w: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color w:val="CC3399"/>
                          <w:kern w:val="24"/>
                          <w:lang w:val="en-US"/>
                        </w:rPr>
                        <w:t>p2</w:t>
                      </w:r>
                    </w:p>
                    <w:p w14:paraId="1D399020" w14:textId="2073F7CE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b/>
                          <w:bCs/>
                          <w:color w:val="000000" w:themeColor="dark1"/>
                          <w:kern w:val="24"/>
                          <w:lang w:val="en-US"/>
                        </w:rPr>
                        <w:t>MOVS</w:t>
                      </w: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r3, #1</w:t>
                      </w:r>
                    </w:p>
                    <w:p w14:paraId="445ACE80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  <w:lang w:val="en-US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b/>
                          <w:bCs/>
                          <w:color w:val="000000" w:themeColor="dark1"/>
                          <w:kern w:val="24"/>
                        </w:rPr>
                        <w:t>B</w:t>
                      </w: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  <w:t xml:space="preserve">    </w:t>
                      </w:r>
                      <w:r w:rsidRPr="001A1E9A">
                        <w:rPr>
                          <w:rFonts w:ascii="Consolas" w:hAnsi="Consolas"/>
                          <w:color w:val="CC3399"/>
                          <w:kern w:val="24"/>
                        </w:rPr>
                        <w:t>p3</w:t>
                      </w:r>
                    </w:p>
                    <w:p w14:paraId="6AB0EB26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CC3399"/>
                          <w:kern w:val="24"/>
                        </w:rPr>
                      </w:pPr>
                      <w:r w:rsidRPr="001A1E9A">
                        <w:rPr>
                          <w:rFonts w:ascii="Consolas" w:hAnsi="Consolas"/>
                          <w:color w:val="CC3399"/>
                          <w:kern w:val="24"/>
                        </w:rPr>
                        <w:t>p2:</w:t>
                      </w:r>
                    </w:p>
                    <w:p w14:paraId="203A0B2A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  <w:t xml:space="preserve">  </w:t>
                      </w:r>
                      <w:r w:rsidRPr="001A1E9A">
                        <w:rPr>
                          <w:rFonts w:ascii="Consolas" w:hAnsi="Consolas"/>
                          <w:b/>
                          <w:bCs/>
                          <w:color w:val="000000" w:themeColor="dark1"/>
                          <w:kern w:val="24"/>
                        </w:rPr>
                        <w:t>MOVS</w:t>
                      </w: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  <w:t xml:space="preserve"> r3, #2</w:t>
                      </w:r>
                    </w:p>
                    <w:p w14:paraId="6DCB157C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CC3399"/>
                          <w:kern w:val="24"/>
                        </w:rPr>
                      </w:pPr>
                      <w:r w:rsidRPr="001A1E9A">
                        <w:rPr>
                          <w:rFonts w:ascii="Consolas" w:hAnsi="Consolas"/>
                          <w:color w:val="CC3399"/>
                          <w:kern w:val="24"/>
                        </w:rPr>
                        <w:t>p3:</w:t>
                      </w:r>
                    </w:p>
                    <w:p w14:paraId="23041DF9" w14:textId="77777777" w:rsidR="001A1E9A" w:rsidRPr="001A1E9A" w:rsidRDefault="001A1E9A" w:rsidP="001A1E9A">
                      <w:pPr>
                        <w:spacing w:before="0" w:after="0" w:line="240" w:lineRule="auto"/>
                        <w:textAlignment w:val="baseline"/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</w:pPr>
                      <w:r w:rsidRPr="001A1E9A">
                        <w:rPr>
                          <w:rFonts w:ascii="Consolas" w:hAnsi="Consolas"/>
                          <w:color w:val="000000" w:themeColor="dark1"/>
                          <w:kern w:val="24"/>
                        </w:rPr>
                        <w:t xml:space="preserve">  …</w:t>
                      </w:r>
                    </w:p>
                  </w:txbxContent>
                </v:textbox>
              </v:shape>
            </w:pict>
          </mc:Fallback>
        </mc:AlternateContent>
      </w:r>
      <w:r w:rsidRPr="001A1E9A">
        <w:rPr>
          <w:noProof/>
        </w:rPr>
        <w:drawing>
          <wp:anchor distT="0" distB="0" distL="114300" distR="114300" simplePos="0" relativeHeight="251643904" behindDoc="0" locked="0" layoutInCell="1" allowOverlap="1" wp14:anchorId="578F1C79" wp14:editId="55E62AF4">
            <wp:simplePos x="0" y="0"/>
            <wp:positionH relativeFrom="column">
              <wp:posOffset>890584</wp:posOffset>
            </wp:positionH>
            <wp:positionV relativeFrom="paragraph">
              <wp:posOffset>10773</wp:posOffset>
            </wp:positionV>
            <wp:extent cx="2595173" cy="1661921"/>
            <wp:effectExtent l="0" t="0" r="0" b="0"/>
            <wp:wrapNone/>
            <wp:docPr id="5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DD16A28F-5177-1586-5CF2-437FD7907A5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2">
                      <a:extLst>
                        <a:ext uri="{FF2B5EF4-FFF2-40B4-BE49-F238E27FC236}">
                          <a16:creationId xmlns:a16="http://schemas.microsoft.com/office/drawing/2014/main" id="{DD16A28F-5177-1586-5CF2-437FD7907A5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553" cy="1669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645CF2" w14:textId="182CCC49" w:rsidR="001A1E9A" w:rsidRDefault="001A1E9A" w:rsidP="005C4014"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5DB400DE" wp14:editId="7A0ABFA8">
                <wp:simplePos x="0" y="0"/>
                <wp:positionH relativeFrom="column">
                  <wp:posOffset>1887551</wp:posOffset>
                </wp:positionH>
                <wp:positionV relativeFrom="paragraph">
                  <wp:posOffset>78871</wp:posOffset>
                </wp:positionV>
                <wp:extent cx="599377" cy="204725"/>
                <wp:effectExtent l="0" t="0" r="0" b="5080"/>
                <wp:wrapNone/>
                <wp:docPr id="52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9377" cy="204725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1607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BE7214" id="Rectangle 26" o:spid="_x0000_s1026" style="position:absolute;margin-left:148.65pt;margin-top:6.2pt;width:47.2pt;height:16.1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" fillcolor="red" stroked="f" strokeweight="2pt">
                <v:fill opacity="10537f"/>
              </v:rect>
            </w:pict>
          </mc:Fallback>
        </mc:AlternateContent>
      </w:r>
    </w:p>
    <w:p w14:paraId="7CA729EA" w14:textId="39F62E15" w:rsidR="001A1E9A" w:rsidRDefault="00997F52" w:rsidP="005C4014"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02564A6" wp14:editId="66BBAC9B">
                <wp:simplePos x="0" y="0"/>
                <wp:positionH relativeFrom="column">
                  <wp:posOffset>2771795</wp:posOffset>
                </wp:positionH>
                <wp:positionV relativeFrom="paragraph">
                  <wp:posOffset>244166</wp:posOffset>
                </wp:positionV>
                <wp:extent cx="597976" cy="150380"/>
                <wp:effectExtent l="0" t="0" r="0" b="2540"/>
                <wp:wrapNone/>
                <wp:docPr id="5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7976" cy="150380"/>
                        </a:xfrm>
                        <a:prstGeom prst="rect">
                          <a:avLst/>
                        </a:prstGeom>
                        <a:solidFill>
                          <a:srgbClr val="00B050">
                            <a:alpha val="1607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228AF3" id="Rectangle 24" o:spid="_x0000_s1026" style="position:absolute;margin-left:218.25pt;margin-top:19.25pt;width:47.1pt;height:11.8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" fillcolor="#00b050" stroked="f" strokeweight="2pt">
                <v:fill opacity="10537f"/>
              </v:rect>
            </w:pict>
          </mc:Fallback>
        </mc:AlternateContent>
      </w:r>
      <w:r w:rsidRPr="001A1E9A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4E909A91" wp14:editId="09679B40">
                <wp:simplePos x="0" y="0"/>
                <wp:positionH relativeFrom="column">
                  <wp:posOffset>1003363</wp:posOffset>
                </wp:positionH>
                <wp:positionV relativeFrom="paragraph">
                  <wp:posOffset>243840</wp:posOffset>
                </wp:positionV>
                <wp:extent cx="597976" cy="150380"/>
                <wp:effectExtent l="0" t="0" r="0" b="2540"/>
                <wp:wrapNone/>
                <wp:docPr id="53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7976" cy="150380"/>
                        </a:xfrm>
                        <a:prstGeom prst="rect">
                          <a:avLst/>
                        </a:prstGeom>
                        <a:solidFill>
                          <a:srgbClr val="FFC000">
                            <a:alpha val="1607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2D6996" id="Rectangle 25" o:spid="_x0000_s1026" style="position:absolute;margin-left:79pt;margin-top:19.2pt;width:47.1pt;height:11.8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" fillcolor="#ffc000" stroked="f" strokeweight="2pt">
                <v:fill opacity="10537f"/>
              </v:rect>
            </w:pict>
          </mc:Fallback>
        </mc:AlternateContent>
      </w:r>
    </w:p>
    <w:p w14:paraId="7E6CDDBC" w14:textId="0610C137" w:rsidR="001A1E9A" w:rsidRDefault="001A1E9A" w:rsidP="005C4014"/>
    <w:p w14:paraId="1CF18DCC" w14:textId="0D66D2FA" w:rsidR="001A1E9A" w:rsidRDefault="001A1E9A" w:rsidP="005C4014"/>
    <w:p w14:paraId="289AA980" w14:textId="451890B6" w:rsidR="001A1E9A" w:rsidRDefault="001A1E9A" w:rsidP="005C4014"/>
    <w:p w14:paraId="404C8E5C" w14:textId="77777777" w:rsidR="00997F52" w:rsidRPr="00997F52" w:rsidRDefault="00997F52" w:rsidP="00997F52">
      <w:r w:rsidRPr="00997F52">
        <w:rPr>
          <w:b/>
          <w:bCs/>
        </w:rPr>
        <w:t>In Assembler-Sprache ist eine Entscheidung praktisch immer ein 2-stufiger Ablauf</w:t>
      </w:r>
    </w:p>
    <w:p w14:paraId="3FBD7BF4" w14:textId="77777777" w:rsidR="00997F52" w:rsidRDefault="00997F52" w:rsidP="00D62F95">
      <w:pPr>
        <w:numPr>
          <w:ilvl w:val="0"/>
          <w:numId w:val="21"/>
        </w:numPr>
        <w:tabs>
          <w:tab w:val="num" w:pos="426"/>
        </w:tabs>
      </w:pPr>
      <w:r w:rsidRPr="00997F52">
        <w:rPr>
          <w:b/>
          <w:bCs/>
        </w:rPr>
        <w:t>Benötigte Flags ermitteln</w:t>
      </w:r>
      <w:r w:rsidRPr="00997F52">
        <w:rPr>
          <w:b/>
          <w:bCs/>
        </w:rPr>
        <w:br/>
      </w:r>
      <w:r w:rsidRPr="00997F52">
        <w:t>Vergleich (</w:t>
      </w:r>
      <w:proofErr w:type="spellStart"/>
      <w:r w:rsidRPr="00997F52">
        <w:rPr>
          <w:b/>
          <w:bCs/>
        </w:rPr>
        <w:t>Compare</w:t>
      </w:r>
      <w:proofErr w:type="spellEnd"/>
      <w:r w:rsidRPr="00997F52">
        <w:t>) vornehmen, indem zwei Werte voneinander subtrahiert werden. Bei der Differenzbildung ist das Resultat nicht wichtig, sondern nur dessen Eigenschaften (</w:t>
      </w:r>
      <w:r w:rsidRPr="00997F52">
        <w:rPr>
          <w:b/>
          <w:bCs/>
        </w:rPr>
        <w:t>Flags</w:t>
      </w:r>
      <w:r w:rsidRPr="00997F52">
        <w:t>).</w:t>
      </w:r>
    </w:p>
    <w:p w14:paraId="5CEFC1FC" w14:textId="787F1E62" w:rsidR="001A1E9A" w:rsidRDefault="00997F52" w:rsidP="00D62F95">
      <w:pPr>
        <w:numPr>
          <w:ilvl w:val="0"/>
          <w:numId w:val="21"/>
        </w:numPr>
        <w:tabs>
          <w:tab w:val="num" w:pos="426"/>
        </w:tabs>
      </w:pPr>
      <w:r w:rsidRPr="00997F52">
        <w:rPr>
          <w:b/>
          <w:bCs/>
        </w:rPr>
        <w:t>Zugehörige Sprünge ausführen</w:t>
      </w:r>
      <w:r w:rsidRPr="00997F52">
        <w:rPr>
          <w:b/>
          <w:bCs/>
        </w:rPr>
        <w:br/>
      </w:r>
      <w:r w:rsidRPr="00997F52">
        <w:t>Im zweiten Schritt werden mit den Flags bedingte Sprünge (</w:t>
      </w:r>
      <w:r w:rsidRPr="00997F52">
        <w:rPr>
          <w:b/>
          <w:bCs/>
        </w:rPr>
        <w:t>B{</w:t>
      </w:r>
      <w:proofErr w:type="spellStart"/>
      <w:r w:rsidRPr="00997F52">
        <w:rPr>
          <w:b/>
          <w:bCs/>
        </w:rPr>
        <w:t>cond</w:t>
      </w:r>
      <w:proofErr w:type="spellEnd"/>
      <w:r w:rsidRPr="00997F52">
        <w:rPr>
          <w:b/>
          <w:bCs/>
        </w:rPr>
        <w:t>}</w:t>
      </w:r>
      <w:r w:rsidRPr="00997F52">
        <w:t>)</w:t>
      </w:r>
      <w:r w:rsidRPr="00997F52">
        <w:rPr>
          <w:b/>
          <w:bCs/>
        </w:rPr>
        <w:t xml:space="preserve"> </w:t>
      </w:r>
      <w:r w:rsidRPr="00997F52">
        <w:t>ausgeführt</w:t>
      </w:r>
    </w:p>
    <w:p w14:paraId="7AB020CE" w14:textId="0C004966" w:rsidR="001A1E9A" w:rsidRDefault="00997F52" w:rsidP="00997F52">
      <w:pPr>
        <w:pStyle w:val="Heading2"/>
      </w:pPr>
      <w:r>
        <w:t>Umsetzung von C/C++ Strukturen</w:t>
      </w:r>
    </w:p>
    <w:p w14:paraId="1EEE41D4" w14:textId="28800E13" w:rsidR="009722B1" w:rsidRDefault="00B105EE" w:rsidP="00B105EE">
      <w:pPr>
        <w:jc w:val="center"/>
      </w:pP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2F74862" wp14:editId="657C83AC">
                <wp:simplePos x="0" y="0"/>
                <wp:positionH relativeFrom="column">
                  <wp:posOffset>982214</wp:posOffset>
                </wp:positionH>
                <wp:positionV relativeFrom="paragraph">
                  <wp:posOffset>1455310</wp:posOffset>
                </wp:positionV>
                <wp:extent cx="225089" cy="354865"/>
                <wp:effectExtent l="114300" t="38100" r="22860" b="45720"/>
                <wp:wrapNone/>
                <wp:docPr id="67" name="Freihandform: Form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089" cy="354865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  <a:gd name="connsiteX0" fmla="*/ 3533423 w 3533423"/>
                            <a:gd name="connsiteY0" fmla="*/ 463733 h 601908"/>
                            <a:gd name="connsiteX1" fmla="*/ 2754488 w 3533423"/>
                            <a:gd name="connsiteY1" fmla="*/ 587910 h 601908"/>
                            <a:gd name="connsiteX2" fmla="*/ 982133 w 3533423"/>
                            <a:gd name="connsiteY2" fmla="*/ 887 h 601908"/>
                            <a:gd name="connsiteX3" fmla="*/ 0 w 3533423"/>
                            <a:gd name="connsiteY3" fmla="*/ 452443 h 601908"/>
                            <a:gd name="connsiteX0" fmla="*/ 3533423 w 3533423"/>
                            <a:gd name="connsiteY0" fmla="*/ 463733 h 608272"/>
                            <a:gd name="connsiteX1" fmla="*/ 2754488 w 3533423"/>
                            <a:gd name="connsiteY1" fmla="*/ 587910 h 608272"/>
                            <a:gd name="connsiteX2" fmla="*/ 982133 w 3533423"/>
                            <a:gd name="connsiteY2" fmla="*/ 887 h 608272"/>
                            <a:gd name="connsiteX3" fmla="*/ 0 w 3533423"/>
                            <a:gd name="connsiteY3" fmla="*/ 452443 h 608272"/>
                            <a:gd name="connsiteX0" fmla="*/ 3533423 w 3533423"/>
                            <a:gd name="connsiteY0" fmla="*/ 22733 h 170504"/>
                            <a:gd name="connsiteX1" fmla="*/ 2754488 w 3533423"/>
                            <a:gd name="connsiteY1" fmla="*/ 146910 h 170504"/>
                            <a:gd name="connsiteX2" fmla="*/ 1998133 w 3533423"/>
                            <a:gd name="connsiteY2" fmla="*/ 158198 h 170504"/>
                            <a:gd name="connsiteX3" fmla="*/ 0 w 3533423"/>
                            <a:gd name="connsiteY3" fmla="*/ 11443 h 170504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5352 h 140481"/>
                            <a:gd name="connsiteX1" fmla="*/ 1569155 w 2348090"/>
                            <a:gd name="connsiteY1" fmla="*/ 139529 h 140481"/>
                            <a:gd name="connsiteX2" fmla="*/ 0 w 2348090"/>
                            <a:gd name="connsiteY2" fmla="*/ 71795 h 140481"/>
                            <a:gd name="connsiteX0" fmla="*/ 2348090 w 2348090"/>
                            <a:gd name="connsiteY0" fmla="*/ 70903 h 128424"/>
                            <a:gd name="connsiteX1" fmla="*/ 1185333 w 2348090"/>
                            <a:gd name="connsiteY1" fmla="*/ 3169 h 128424"/>
                            <a:gd name="connsiteX2" fmla="*/ 0 w 2348090"/>
                            <a:gd name="connsiteY2" fmla="*/ 127346 h 128424"/>
                            <a:gd name="connsiteX0" fmla="*/ 2099735 w 2099735"/>
                            <a:gd name="connsiteY0" fmla="*/ 69465 h 104578"/>
                            <a:gd name="connsiteX1" fmla="*/ 936978 w 2099735"/>
                            <a:gd name="connsiteY1" fmla="*/ 1731 h 104578"/>
                            <a:gd name="connsiteX2" fmla="*/ 0 w 2099735"/>
                            <a:gd name="connsiteY2" fmla="*/ 103330 h 104578"/>
                            <a:gd name="connsiteX0" fmla="*/ 2099735 w 2099735"/>
                            <a:gd name="connsiteY0" fmla="*/ 69465 h 103330"/>
                            <a:gd name="connsiteX1" fmla="*/ 936978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99735 w 2099735"/>
                            <a:gd name="connsiteY0" fmla="*/ 69465 h 103330"/>
                            <a:gd name="connsiteX1" fmla="*/ 1230489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65868 w 2065868"/>
                            <a:gd name="connsiteY0" fmla="*/ 67735 h 67735"/>
                            <a:gd name="connsiteX1" fmla="*/ 1196622 w 2065868"/>
                            <a:gd name="connsiteY1" fmla="*/ 1 h 67735"/>
                            <a:gd name="connsiteX2" fmla="*/ 0 w 2065868"/>
                            <a:gd name="connsiteY2" fmla="*/ 67734 h 67735"/>
                            <a:gd name="connsiteX0" fmla="*/ 2291646 w 2291646"/>
                            <a:gd name="connsiteY0" fmla="*/ 70903 h 127346"/>
                            <a:gd name="connsiteX1" fmla="*/ 1422400 w 2291646"/>
                            <a:gd name="connsiteY1" fmla="*/ 3169 h 127346"/>
                            <a:gd name="connsiteX2" fmla="*/ 0 w 2291646"/>
                            <a:gd name="connsiteY2" fmla="*/ 127346 h 127346"/>
                            <a:gd name="connsiteX0" fmla="*/ 2291646 w 2291646"/>
                            <a:gd name="connsiteY0" fmla="*/ 70903 h 143329"/>
                            <a:gd name="connsiteX1" fmla="*/ 1422400 w 2291646"/>
                            <a:gd name="connsiteY1" fmla="*/ 3169 h 143329"/>
                            <a:gd name="connsiteX2" fmla="*/ 0 w 2291646"/>
                            <a:gd name="connsiteY2" fmla="*/ 127346 h 143329"/>
                            <a:gd name="connsiteX0" fmla="*/ 2291646 w 2291646"/>
                            <a:gd name="connsiteY0" fmla="*/ 85250 h 160146"/>
                            <a:gd name="connsiteX1" fmla="*/ 1422400 w 2291646"/>
                            <a:gd name="connsiteY1" fmla="*/ 17516 h 160146"/>
                            <a:gd name="connsiteX2" fmla="*/ 0 w 2291646"/>
                            <a:gd name="connsiteY2" fmla="*/ 141693 h 160146"/>
                            <a:gd name="connsiteX0" fmla="*/ 2291646 w 2291646"/>
                            <a:gd name="connsiteY0" fmla="*/ 118184 h 193080"/>
                            <a:gd name="connsiteX1" fmla="*/ 1422400 w 2291646"/>
                            <a:gd name="connsiteY1" fmla="*/ 50450 h 193080"/>
                            <a:gd name="connsiteX2" fmla="*/ 0 w 2291646"/>
                            <a:gd name="connsiteY2" fmla="*/ 174627 h 193080"/>
                            <a:gd name="connsiteX0" fmla="*/ 2291646 w 2291646"/>
                            <a:gd name="connsiteY0" fmla="*/ 114034 h 188034"/>
                            <a:gd name="connsiteX1" fmla="*/ 1422400 w 2291646"/>
                            <a:gd name="connsiteY1" fmla="*/ 46300 h 188034"/>
                            <a:gd name="connsiteX2" fmla="*/ 0 w 2291646"/>
                            <a:gd name="connsiteY2" fmla="*/ 170477 h 188034"/>
                            <a:gd name="connsiteX0" fmla="*/ 2291646 w 2291646"/>
                            <a:gd name="connsiteY0" fmla="*/ 82323 h 156323"/>
                            <a:gd name="connsiteX1" fmla="*/ 1422400 w 2291646"/>
                            <a:gd name="connsiteY1" fmla="*/ 14589 h 156323"/>
                            <a:gd name="connsiteX2" fmla="*/ 0 w 2291646"/>
                            <a:gd name="connsiteY2" fmla="*/ 138766 h 156323"/>
                            <a:gd name="connsiteX0" fmla="*/ 2291646 w 2291646"/>
                            <a:gd name="connsiteY0" fmla="*/ 66109 h 142154"/>
                            <a:gd name="connsiteX1" fmla="*/ 1162756 w 2291646"/>
                            <a:gd name="connsiteY1" fmla="*/ 20953 h 142154"/>
                            <a:gd name="connsiteX2" fmla="*/ 0 w 2291646"/>
                            <a:gd name="connsiteY2" fmla="*/ 122552 h 142154"/>
                            <a:gd name="connsiteX0" fmla="*/ 2291646 w 2291646"/>
                            <a:gd name="connsiteY0" fmla="*/ 85859 h 167044"/>
                            <a:gd name="connsiteX1" fmla="*/ 1162756 w 2291646"/>
                            <a:gd name="connsiteY1" fmla="*/ 40703 h 167044"/>
                            <a:gd name="connsiteX2" fmla="*/ 0 w 2291646"/>
                            <a:gd name="connsiteY2" fmla="*/ 142302 h 167044"/>
                            <a:gd name="connsiteX0" fmla="*/ 2291646 w 2291646"/>
                            <a:gd name="connsiteY0" fmla="*/ 85859 h 162336"/>
                            <a:gd name="connsiteX1" fmla="*/ 1162756 w 2291646"/>
                            <a:gd name="connsiteY1" fmla="*/ 40703 h 162336"/>
                            <a:gd name="connsiteX2" fmla="*/ 0 w 2291646"/>
                            <a:gd name="connsiteY2" fmla="*/ 142302 h 162336"/>
                            <a:gd name="connsiteX0" fmla="*/ 2833512 w 2833512"/>
                            <a:gd name="connsiteY0" fmla="*/ 203201 h 203201"/>
                            <a:gd name="connsiteX1" fmla="*/ 1704622 w 2833512"/>
                            <a:gd name="connsiteY1" fmla="*/ 158045 h 203201"/>
                            <a:gd name="connsiteX2" fmla="*/ 0 w 2833512"/>
                            <a:gd name="connsiteY2" fmla="*/ 0 h 203201"/>
                            <a:gd name="connsiteX0" fmla="*/ 2833512 w 2833512"/>
                            <a:gd name="connsiteY0" fmla="*/ 203588 h 203588"/>
                            <a:gd name="connsiteX1" fmla="*/ 1704622 w 2833512"/>
                            <a:gd name="connsiteY1" fmla="*/ 158432 h 203588"/>
                            <a:gd name="connsiteX2" fmla="*/ 0 w 2833512"/>
                            <a:gd name="connsiteY2" fmla="*/ 387 h 203588"/>
                            <a:gd name="connsiteX0" fmla="*/ 2833512 w 2833512"/>
                            <a:gd name="connsiteY0" fmla="*/ 203663 h 203663"/>
                            <a:gd name="connsiteX1" fmla="*/ 1365956 w 2833512"/>
                            <a:gd name="connsiteY1" fmla="*/ 135929 h 203663"/>
                            <a:gd name="connsiteX2" fmla="*/ 0 w 2833512"/>
                            <a:gd name="connsiteY2" fmla="*/ 462 h 203663"/>
                            <a:gd name="connsiteX0" fmla="*/ 2833512 w 2833512"/>
                            <a:gd name="connsiteY0" fmla="*/ 203663 h 216880"/>
                            <a:gd name="connsiteX1" fmla="*/ 1365956 w 2833512"/>
                            <a:gd name="connsiteY1" fmla="*/ 135929 h 216880"/>
                            <a:gd name="connsiteX2" fmla="*/ 0 w 2833512"/>
                            <a:gd name="connsiteY2" fmla="*/ 462 h 216880"/>
                            <a:gd name="connsiteX0" fmla="*/ 1471558 w 1471558"/>
                            <a:gd name="connsiteY0" fmla="*/ 109486 h 933574"/>
                            <a:gd name="connsiteX1" fmla="*/ 4002 w 1471558"/>
                            <a:gd name="connsiteY1" fmla="*/ 41752 h 933574"/>
                            <a:gd name="connsiteX2" fmla="*/ 918401 w 1471558"/>
                            <a:gd name="connsiteY2" fmla="*/ 933574 h 933574"/>
                            <a:gd name="connsiteX0" fmla="*/ 553157 w 553157"/>
                            <a:gd name="connsiteY0" fmla="*/ 0 h 824088"/>
                            <a:gd name="connsiteX1" fmla="*/ 158045 w 553157"/>
                            <a:gd name="connsiteY1" fmla="*/ 372533 h 824088"/>
                            <a:gd name="connsiteX2" fmla="*/ 0 w 553157"/>
                            <a:gd name="connsiteY2" fmla="*/ 824088 h 824088"/>
                            <a:gd name="connsiteX0" fmla="*/ 553157 w 553157"/>
                            <a:gd name="connsiteY0" fmla="*/ 0 h 824088"/>
                            <a:gd name="connsiteX1" fmla="*/ 158045 w 553157"/>
                            <a:gd name="connsiteY1" fmla="*/ 372533 h 824088"/>
                            <a:gd name="connsiteX2" fmla="*/ 0 w 553157"/>
                            <a:gd name="connsiteY2" fmla="*/ 824088 h 824088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451557 w 451557"/>
                            <a:gd name="connsiteY0" fmla="*/ 465 h 915313"/>
                            <a:gd name="connsiteX1" fmla="*/ 56445 w 451557"/>
                            <a:gd name="connsiteY1" fmla="*/ 372998 h 915313"/>
                            <a:gd name="connsiteX2" fmla="*/ 0 w 451557"/>
                            <a:gd name="connsiteY2" fmla="*/ 915313 h 915313"/>
                            <a:gd name="connsiteX0" fmla="*/ 451557 w 451557"/>
                            <a:gd name="connsiteY0" fmla="*/ 465 h 915313"/>
                            <a:gd name="connsiteX1" fmla="*/ 56445 w 451557"/>
                            <a:gd name="connsiteY1" fmla="*/ 372998 h 915313"/>
                            <a:gd name="connsiteX2" fmla="*/ 0 w 451557"/>
                            <a:gd name="connsiteY2" fmla="*/ 915313 h 915313"/>
                            <a:gd name="connsiteX0" fmla="*/ 451557 w 451557"/>
                            <a:gd name="connsiteY0" fmla="*/ 688 h 915536"/>
                            <a:gd name="connsiteX1" fmla="*/ 56445 w 451557"/>
                            <a:gd name="connsiteY1" fmla="*/ 293806 h 915536"/>
                            <a:gd name="connsiteX2" fmla="*/ 0 w 451557"/>
                            <a:gd name="connsiteY2" fmla="*/ 915536 h 915536"/>
                            <a:gd name="connsiteX0" fmla="*/ 451557 w 451557"/>
                            <a:gd name="connsiteY0" fmla="*/ 1284 h 916132"/>
                            <a:gd name="connsiteX1" fmla="*/ 56445 w 451557"/>
                            <a:gd name="connsiteY1" fmla="*/ 294402 h 916132"/>
                            <a:gd name="connsiteX2" fmla="*/ 0 w 451557"/>
                            <a:gd name="connsiteY2" fmla="*/ 916132 h 9161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51557" h="916132">
                              <a:moveTo>
                                <a:pt x="451557" y="1284"/>
                              </a:moveTo>
                              <a:cubicBezTo>
                                <a:pt x="178742" y="-10947"/>
                                <a:pt x="97837" y="62512"/>
                                <a:pt x="56445" y="294402"/>
                              </a:cubicBezTo>
                              <a:cubicBezTo>
                                <a:pt x="15053" y="526292"/>
                                <a:pt x="157573" y="726649"/>
                                <a:pt x="0" y="916132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FFC00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BC050" id="Freihandform: Form 24" o:spid="_x0000_s1026" style="position:absolute;margin-left:77.35pt;margin-top:114.6pt;width:17.7pt;height:27.9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51557,9161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" path="m451557,1284c178742,-10947,97837,62512,56445,294402,15053,526292,157573,726649,,916132e" filled="f" strokecolor="#ffc000" strokeweight="2.5pt">
                <v:stroke endarrow="block" endarrowwidth="wide" endarrowlength="long"/>
                <v:path arrowok="t" o:connecttype="custom" o:connectlocs="225089,497;28136,114037;0,354865" o:connectangles="0,0,0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4D675FD" wp14:editId="57DA1C4C">
                <wp:simplePos x="0" y="0"/>
                <wp:positionH relativeFrom="margin">
                  <wp:posOffset>1457363</wp:posOffset>
                </wp:positionH>
                <wp:positionV relativeFrom="paragraph">
                  <wp:posOffset>1474990</wp:posOffset>
                </wp:positionV>
                <wp:extent cx="1639512" cy="135565"/>
                <wp:effectExtent l="0" t="133350" r="18415" b="55245"/>
                <wp:wrapNone/>
                <wp:docPr id="66" name="Freihandform: Form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9512" cy="135565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  <a:gd name="connsiteX0" fmla="*/ 3533423 w 3533423"/>
                            <a:gd name="connsiteY0" fmla="*/ 463733 h 601908"/>
                            <a:gd name="connsiteX1" fmla="*/ 2754488 w 3533423"/>
                            <a:gd name="connsiteY1" fmla="*/ 587910 h 601908"/>
                            <a:gd name="connsiteX2" fmla="*/ 982133 w 3533423"/>
                            <a:gd name="connsiteY2" fmla="*/ 887 h 601908"/>
                            <a:gd name="connsiteX3" fmla="*/ 0 w 3533423"/>
                            <a:gd name="connsiteY3" fmla="*/ 452443 h 601908"/>
                            <a:gd name="connsiteX0" fmla="*/ 3533423 w 3533423"/>
                            <a:gd name="connsiteY0" fmla="*/ 463733 h 608272"/>
                            <a:gd name="connsiteX1" fmla="*/ 2754488 w 3533423"/>
                            <a:gd name="connsiteY1" fmla="*/ 587910 h 608272"/>
                            <a:gd name="connsiteX2" fmla="*/ 982133 w 3533423"/>
                            <a:gd name="connsiteY2" fmla="*/ 887 h 608272"/>
                            <a:gd name="connsiteX3" fmla="*/ 0 w 3533423"/>
                            <a:gd name="connsiteY3" fmla="*/ 452443 h 608272"/>
                            <a:gd name="connsiteX0" fmla="*/ 3533423 w 3533423"/>
                            <a:gd name="connsiteY0" fmla="*/ 22733 h 170504"/>
                            <a:gd name="connsiteX1" fmla="*/ 2754488 w 3533423"/>
                            <a:gd name="connsiteY1" fmla="*/ 146910 h 170504"/>
                            <a:gd name="connsiteX2" fmla="*/ 1998133 w 3533423"/>
                            <a:gd name="connsiteY2" fmla="*/ 158198 h 170504"/>
                            <a:gd name="connsiteX3" fmla="*/ 0 w 3533423"/>
                            <a:gd name="connsiteY3" fmla="*/ 11443 h 170504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5352 h 140481"/>
                            <a:gd name="connsiteX1" fmla="*/ 1569155 w 2348090"/>
                            <a:gd name="connsiteY1" fmla="*/ 139529 h 140481"/>
                            <a:gd name="connsiteX2" fmla="*/ 0 w 2348090"/>
                            <a:gd name="connsiteY2" fmla="*/ 71795 h 140481"/>
                            <a:gd name="connsiteX0" fmla="*/ 2348090 w 2348090"/>
                            <a:gd name="connsiteY0" fmla="*/ 70903 h 128424"/>
                            <a:gd name="connsiteX1" fmla="*/ 1185333 w 2348090"/>
                            <a:gd name="connsiteY1" fmla="*/ 3169 h 128424"/>
                            <a:gd name="connsiteX2" fmla="*/ 0 w 2348090"/>
                            <a:gd name="connsiteY2" fmla="*/ 127346 h 128424"/>
                            <a:gd name="connsiteX0" fmla="*/ 2099735 w 2099735"/>
                            <a:gd name="connsiteY0" fmla="*/ 69465 h 104578"/>
                            <a:gd name="connsiteX1" fmla="*/ 936978 w 2099735"/>
                            <a:gd name="connsiteY1" fmla="*/ 1731 h 104578"/>
                            <a:gd name="connsiteX2" fmla="*/ 0 w 2099735"/>
                            <a:gd name="connsiteY2" fmla="*/ 103330 h 104578"/>
                            <a:gd name="connsiteX0" fmla="*/ 2099735 w 2099735"/>
                            <a:gd name="connsiteY0" fmla="*/ 69465 h 103330"/>
                            <a:gd name="connsiteX1" fmla="*/ 936978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99735 w 2099735"/>
                            <a:gd name="connsiteY0" fmla="*/ 69465 h 103330"/>
                            <a:gd name="connsiteX1" fmla="*/ 1230489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65868 w 2065868"/>
                            <a:gd name="connsiteY0" fmla="*/ 67735 h 67735"/>
                            <a:gd name="connsiteX1" fmla="*/ 1196622 w 2065868"/>
                            <a:gd name="connsiteY1" fmla="*/ 1 h 67735"/>
                            <a:gd name="connsiteX2" fmla="*/ 0 w 2065868"/>
                            <a:gd name="connsiteY2" fmla="*/ 67734 h 67735"/>
                            <a:gd name="connsiteX0" fmla="*/ 2291646 w 2291646"/>
                            <a:gd name="connsiteY0" fmla="*/ 70903 h 127346"/>
                            <a:gd name="connsiteX1" fmla="*/ 1422400 w 2291646"/>
                            <a:gd name="connsiteY1" fmla="*/ 3169 h 127346"/>
                            <a:gd name="connsiteX2" fmla="*/ 0 w 2291646"/>
                            <a:gd name="connsiteY2" fmla="*/ 127346 h 127346"/>
                            <a:gd name="connsiteX0" fmla="*/ 2291646 w 2291646"/>
                            <a:gd name="connsiteY0" fmla="*/ 70903 h 143329"/>
                            <a:gd name="connsiteX1" fmla="*/ 1422400 w 2291646"/>
                            <a:gd name="connsiteY1" fmla="*/ 3169 h 143329"/>
                            <a:gd name="connsiteX2" fmla="*/ 0 w 2291646"/>
                            <a:gd name="connsiteY2" fmla="*/ 127346 h 143329"/>
                            <a:gd name="connsiteX0" fmla="*/ 2291646 w 2291646"/>
                            <a:gd name="connsiteY0" fmla="*/ 85250 h 160146"/>
                            <a:gd name="connsiteX1" fmla="*/ 1422400 w 2291646"/>
                            <a:gd name="connsiteY1" fmla="*/ 17516 h 160146"/>
                            <a:gd name="connsiteX2" fmla="*/ 0 w 2291646"/>
                            <a:gd name="connsiteY2" fmla="*/ 141693 h 160146"/>
                            <a:gd name="connsiteX0" fmla="*/ 2291646 w 2291646"/>
                            <a:gd name="connsiteY0" fmla="*/ 118184 h 193080"/>
                            <a:gd name="connsiteX1" fmla="*/ 1422400 w 2291646"/>
                            <a:gd name="connsiteY1" fmla="*/ 50450 h 193080"/>
                            <a:gd name="connsiteX2" fmla="*/ 0 w 2291646"/>
                            <a:gd name="connsiteY2" fmla="*/ 174627 h 193080"/>
                            <a:gd name="connsiteX0" fmla="*/ 2291646 w 2291646"/>
                            <a:gd name="connsiteY0" fmla="*/ 114034 h 188034"/>
                            <a:gd name="connsiteX1" fmla="*/ 1422400 w 2291646"/>
                            <a:gd name="connsiteY1" fmla="*/ 46300 h 188034"/>
                            <a:gd name="connsiteX2" fmla="*/ 0 w 2291646"/>
                            <a:gd name="connsiteY2" fmla="*/ 170477 h 188034"/>
                            <a:gd name="connsiteX0" fmla="*/ 2291646 w 2291646"/>
                            <a:gd name="connsiteY0" fmla="*/ 82323 h 156323"/>
                            <a:gd name="connsiteX1" fmla="*/ 1422400 w 2291646"/>
                            <a:gd name="connsiteY1" fmla="*/ 14589 h 156323"/>
                            <a:gd name="connsiteX2" fmla="*/ 0 w 2291646"/>
                            <a:gd name="connsiteY2" fmla="*/ 138766 h 156323"/>
                            <a:gd name="connsiteX0" fmla="*/ 2291646 w 2291646"/>
                            <a:gd name="connsiteY0" fmla="*/ 66109 h 142154"/>
                            <a:gd name="connsiteX1" fmla="*/ 1162756 w 2291646"/>
                            <a:gd name="connsiteY1" fmla="*/ 20953 h 142154"/>
                            <a:gd name="connsiteX2" fmla="*/ 0 w 2291646"/>
                            <a:gd name="connsiteY2" fmla="*/ 122552 h 142154"/>
                            <a:gd name="connsiteX0" fmla="*/ 2291646 w 2291646"/>
                            <a:gd name="connsiteY0" fmla="*/ 85859 h 167044"/>
                            <a:gd name="connsiteX1" fmla="*/ 1162756 w 2291646"/>
                            <a:gd name="connsiteY1" fmla="*/ 40703 h 167044"/>
                            <a:gd name="connsiteX2" fmla="*/ 0 w 2291646"/>
                            <a:gd name="connsiteY2" fmla="*/ 142302 h 167044"/>
                            <a:gd name="connsiteX0" fmla="*/ 2291646 w 2291646"/>
                            <a:gd name="connsiteY0" fmla="*/ 85859 h 162336"/>
                            <a:gd name="connsiteX1" fmla="*/ 1162756 w 2291646"/>
                            <a:gd name="connsiteY1" fmla="*/ 40703 h 162336"/>
                            <a:gd name="connsiteX2" fmla="*/ 0 w 2291646"/>
                            <a:gd name="connsiteY2" fmla="*/ 142302 h 162336"/>
                            <a:gd name="connsiteX0" fmla="*/ 2833512 w 2833512"/>
                            <a:gd name="connsiteY0" fmla="*/ 203201 h 203201"/>
                            <a:gd name="connsiteX1" fmla="*/ 1704622 w 2833512"/>
                            <a:gd name="connsiteY1" fmla="*/ 158045 h 203201"/>
                            <a:gd name="connsiteX2" fmla="*/ 0 w 2833512"/>
                            <a:gd name="connsiteY2" fmla="*/ 0 h 203201"/>
                            <a:gd name="connsiteX0" fmla="*/ 2833512 w 2833512"/>
                            <a:gd name="connsiteY0" fmla="*/ 203588 h 203588"/>
                            <a:gd name="connsiteX1" fmla="*/ 1704622 w 2833512"/>
                            <a:gd name="connsiteY1" fmla="*/ 158432 h 203588"/>
                            <a:gd name="connsiteX2" fmla="*/ 0 w 2833512"/>
                            <a:gd name="connsiteY2" fmla="*/ 387 h 203588"/>
                            <a:gd name="connsiteX0" fmla="*/ 2833512 w 2833512"/>
                            <a:gd name="connsiteY0" fmla="*/ 203663 h 203663"/>
                            <a:gd name="connsiteX1" fmla="*/ 1365956 w 2833512"/>
                            <a:gd name="connsiteY1" fmla="*/ 135929 h 203663"/>
                            <a:gd name="connsiteX2" fmla="*/ 0 w 2833512"/>
                            <a:gd name="connsiteY2" fmla="*/ 462 h 203663"/>
                            <a:gd name="connsiteX0" fmla="*/ 2833512 w 2833512"/>
                            <a:gd name="connsiteY0" fmla="*/ 203663 h 216880"/>
                            <a:gd name="connsiteX1" fmla="*/ 1365956 w 2833512"/>
                            <a:gd name="connsiteY1" fmla="*/ 135929 h 216880"/>
                            <a:gd name="connsiteX2" fmla="*/ 0 w 2833512"/>
                            <a:gd name="connsiteY2" fmla="*/ 462 h 21688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833512" h="216880">
                              <a:moveTo>
                                <a:pt x="2833512" y="203663"/>
                              </a:moveTo>
                              <a:cubicBezTo>
                                <a:pt x="2244608" y="247877"/>
                                <a:pt x="1838208" y="169796"/>
                                <a:pt x="1365956" y="135929"/>
                              </a:cubicBezTo>
                              <a:cubicBezTo>
                                <a:pt x="893704" y="102062"/>
                                <a:pt x="530107" y="-8006"/>
                                <a:pt x="0" y="462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0070C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662631" id="Freihandform: Form 23" o:spid="_x0000_s1026" style="position:absolute;margin-left:114.75pt;margin-top:116.15pt;width:129.1pt;height:10.65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2833512,2168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" path="m2833512,203663c2244608,247877,1838208,169796,1365956,135929,893704,102062,530107,-8006,,462e" filled="f" strokecolor="#0070c0" strokeweight="2.5pt">
                <v:stroke endarrow="block" endarrowwidth="wide" endarrowlength="long"/>
                <v:path arrowok="t" o:connecttype="custom" o:connectlocs="1639512,127303;790362,84965;0,289" o:connectangles="0,0,0"/>
                <w10:wrap anchorx="margin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46292EC" wp14:editId="46D79774">
                <wp:simplePos x="0" y="0"/>
                <wp:positionH relativeFrom="page">
                  <wp:posOffset>2751072</wp:posOffset>
                </wp:positionH>
                <wp:positionV relativeFrom="paragraph">
                  <wp:posOffset>1266069</wp:posOffset>
                </wp:positionV>
                <wp:extent cx="1375274" cy="113277"/>
                <wp:effectExtent l="38100" t="57150" r="0" b="153670"/>
                <wp:wrapNone/>
                <wp:docPr id="65" name="Freihandform: Form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274" cy="113277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  <a:gd name="connsiteX0" fmla="*/ 3533423 w 3533423"/>
                            <a:gd name="connsiteY0" fmla="*/ 463733 h 601908"/>
                            <a:gd name="connsiteX1" fmla="*/ 2754488 w 3533423"/>
                            <a:gd name="connsiteY1" fmla="*/ 587910 h 601908"/>
                            <a:gd name="connsiteX2" fmla="*/ 982133 w 3533423"/>
                            <a:gd name="connsiteY2" fmla="*/ 887 h 601908"/>
                            <a:gd name="connsiteX3" fmla="*/ 0 w 3533423"/>
                            <a:gd name="connsiteY3" fmla="*/ 452443 h 601908"/>
                            <a:gd name="connsiteX0" fmla="*/ 3533423 w 3533423"/>
                            <a:gd name="connsiteY0" fmla="*/ 463733 h 608272"/>
                            <a:gd name="connsiteX1" fmla="*/ 2754488 w 3533423"/>
                            <a:gd name="connsiteY1" fmla="*/ 587910 h 608272"/>
                            <a:gd name="connsiteX2" fmla="*/ 982133 w 3533423"/>
                            <a:gd name="connsiteY2" fmla="*/ 887 h 608272"/>
                            <a:gd name="connsiteX3" fmla="*/ 0 w 3533423"/>
                            <a:gd name="connsiteY3" fmla="*/ 452443 h 608272"/>
                            <a:gd name="connsiteX0" fmla="*/ 3533423 w 3533423"/>
                            <a:gd name="connsiteY0" fmla="*/ 22733 h 170504"/>
                            <a:gd name="connsiteX1" fmla="*/ 2754488 w 3533423"/>
                            <a:gd name="connsiteY1" fmla="*/ 146910 h 170504"/>
                            <a:gd name="connsiteX2" fmla="*/ 1998133 w 3533423"/>
                            <a:gd name="connsiteY2" fmla="*/ 158198 h 170504"/>
                            <a:gd name="connsiteX3" fmla="*/ 0 w 3533423"/>
                            <a:gd name="connsiteY3" fmla="*/ 11443 h 170504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5352 h 140481"/>
                            <a:gd name="connsiteX1" fmla="*/ 1569155 w 2348090"/>
                            <a:gd name="connsiteY1" fmla="*/ 139529 h 140481"/>
                            <a:gd name="connsiteX2" fmla="*/ 0 w 2348090"/>
                            <a:gd name="connsiteY2" fmla="*/ 71795 h 140481"/>
                            <a:gd name="connsiteX0" fmla="*/ 2348090 w 2348090"/>
                            <a:gd name="connsiteY0" fmla="*/ 70903 h 128424"/>
                            <a:gd name="connsiteX1" fmla="*/ 1185333 w 2348090"/>
                            <a:gd name="connsiteY1" fmla="*/ 3169 h 128424"/>
                            <a:gd name="connsiteX2" fmla="*/ 0 w 2348090"/>
                            <a:gd name="connsiteY2" fmla="*/ 127346 h 128424"/>
                            <a:gd name="connsiteX0" fmla="*/ 2099735 w 2099735"/>
                            <a:gd name="connsiteY0" fmla="*/ 69465 h 104578"/>
                            <a:gd name="connsiteX1" fmla="*/ 936978 w 2099735"/>
                            <a:gd name="connsiteY1" fmla="*/ 1731 h 104578"/>
                            <a:gd name="connsiteX2" fmla="*/ 0 w 2099735"/>
                            <a:gd name="connsiteY2" fmla="*/ 103330 h 104578"/>
                            <a:gd name="connsiteX0" fmla="*/ 2099735 w 2099735"/>
                            <a:gd name="connsiteY0" fmla="*/ 69465 h 103330"/>
                            <a:gd name="connsiteX1" fmla="*/ 936978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99735 w 2099735"/>
                            <a:gd name="connsiteY0" fmla="*/ 69465 h 103330"/>
                            <a:gd name="connsiteX1" fmla="*/ 1230489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65868 w 2065868"/>
                            <a:gd name="connsiteY0" fmla="*/ 67735 h 67735"/>
                            <a:gd name="connsiteX1" fmla="*/ 1196622 w 2065868"/>
                            <a:gd name="connsiteY1" fmla="*/ 1 h 67735"/>
                            <a:gd name="connsiteX2" fmla="*/ 0 w 2065868"/>
                            <a:gd name="connsiteY2" fmla="*/ 67734 h 67735"/>
                            <a:gd name="connsiteX0" fmla="*/ 2291646 w 2291646"/>
                            <a:gd name="connsiteY0" fmla="*/ 70903 h 127346"/>
                            <a:gd name="connsiteX1" fmla="*/ 1422400 w 2291646"/>
                            <a:gd name="connsiteY1" fmla="*/ 3169 h 127346"/>
                            <a:gd name="connsiteX2" fmla="*/ 0 w 2291646"/>
                            <a:gd name="connsiteY2" fmla="*/ 127346 h 127346"/>
                            <a:gd name="connsiteX0" fmla="*/ 2291646 w 2291646"/>
                            <a:gd name="connsiteY0" fmla="*/ 70903 h 143329"/>
                            <a:gd name="connsiteX1" fmla="*/ 1422400 w 2291646"/>
                            <a:gd name="connsiteY1" fmla="*/ 3169 h 143329"/>
                            <a:gd name="connsiteX2" fmla="*/ 0 w 2291646"/>
                            <a:gd name="connsiteY2" fmla="*/ 127346 h 143329"/>
                            <a:gd name="connsiteX0" fmla="*/ 2291646 w 2291646"/>
                            <a:gd name="connsiteY0" fmla="*/ 85250 h 160146"/>
                            <a:gd name="connsiteX1" fmla="*/ 1422400 w 2291646"/>
                            <a:gd name="connsiteY1" fmla="*/ 17516 h 160146"/>
                            <a:gd name="connsiteX2" fmla="*/ 0 w 2291646"/>
                            <a:gd name="connsiteY2" fmla="*/ 141693 h 160146"/>
                            <a:gd name="connsiteX0" fmla="*/ 2291646 w 2291646"/>
                            <a:gd name="connsiteY0" fmla="*/ 118184 h 193080"/>
                            <a:gd name="connsiteX1" fmla="*/ 1422400 w 2291646"/>
                            <a:gd name="connsiteY1" fmla="*/ 50450 h 193080"/>
                            <a:gd name="connsiteX2" fmla="*/ 0 w 2291646"/>
                            <a:gd name="connsiteY2" fmla="*/ 174627 h 193080"/>
                            <a:gd name="connsiteX0" fmla="*/ 2291646 w 2291646"/>
                            <a:gd name="connsiteY0" fmla="*/ 114034 h 188034"/>
                            <a:gd name="connsiteX1" fmla="*/ 1422400 w 2291646"/>
                            <a:gd name="connsiteY1" fmla="*/ 46300 h 188034"/>
                            <a:gd name="connsiteX2" fmla="*/ 0 w 2291646"/>
                            <a:gd name="connsiteY2" fmla="*/ 170477 h 188034"/>
                            <a:gd name="connsiteX0" fmla="*/ 2291646 w 2291646"/>
                            <a:gd name="connsiteY0" fmla="*/ 82323 h 156323"/>
                            <a:gd name="connsiteX1" fmla="*/ 1422400 w 2291646"/>
                            <a:gd name="connsiteY1" fmla="*/ 14589 h 156323"/>
                            <a:gd name="connsiteX2" fmla="*/ 0 w 2291646"/>
                            <a:gd name="connsiteY2" fmla="*/ 138766 h 156323"/>
                            <a:gd name="connsiteX0" fmla="*/ 2291646 w 2291646"/>
                            <a:gd name="connsiteY0" fmla="*/ 66109 h 142154"/>
                            <a:gd name="connsiteX1" fmla="*/ 1162756 w 2291646"/>
                            <a:gd name="connsiteY1" fmla="*/ 20953 h 142154"/>
                            <a:gd name="connsiteX2" fmla="*/ 0 w 2291646"/>
                            <a:gd name="connsiteY2" fmla="*/ 122552 h 142154"/>
                            <a:gd name="connsiteX0" fmla="*/ 2291646 w 2291646"/>
                            <a:gd name="connsiteY0" fmla="*/ 85859 h 167044"/>
                            <a:gd name="connsiteX1" fmla="*/ 1162756 w 2291646"/>
                            <a:gd name="connsiteY1" fmla="*/ 40703 h 167044"/>
                            <a:gd name="connsiteX2" fmla="*/ 0 w 2291646"/>
                            <a:gd name="connsiteY2" fmla="*/ 142302 h 167044"/>
                            <a:gd name="connsiteX0" fmla="*/ 2291646 w 2291646"/>
                            <a:gd name="connsiteY0" fmla="*/ 85859 h 162336"/>
                            <a:gd name="connsiteX1" fmla="*/ 1162756 w 2291646"/>
                            <a:gd name="connsiteY1" fmla="*/ 40703 h 162336"/>
                            <a:gd name="connsiteX2" fmla="*/ 0 w 2291646"/>
                            <a:gd name="connsiteY2" fmla="*/ 142302 h 16233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291646" h="162336">
                              <a:moveTo>
                                <a:pt x="2291646" y="85859"/>
                              </a:moveTo>
                              <a:cubicBezTo>
                                <a:pt x="2018831" y="5895"/>
                                <a:pt x="1770474" y="-36437"/>
                                <a:pt x="1162756" y="40703"/>
                              </a:cubicBezTo>
                              <a:cubicBezTo>
                                <a:pt x="555038" y="117843"/>
                                <a:pt x="518818" y="201568"/>
                                <a:pt x="0" y="142302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0070C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2071AB" id="Freihandform: Form 22" o:spid="_x0000_s1026" style="position:absolute;margin-left:216.6pt;margin-top:99.7pt;width:108.3pt;height:8.9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coordsize="2291646,162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" path="m2291646,85859c2018831,5895,1770474,-36437,1162756,40703,555038,117843,518818,201568,,142302e" filled="f" strokecolor="#0070c0" strokeweight="2.5pt">
                <v:stroke endarrow="block" endarrowwidth="wide" endarrowlength="long"/>
                <v:path arrowok="t" o:connecttype="custom" o:connectlocs="1375274,59912;697799,28402;0,99297" o:connectangles="0,0,0"/>
                <w10:wrap anchorx="page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12CD1DA" wp14:editId="5F1B5255">
                <wp:simplePos x="0" y="0"/>
                <wp:positionH relativeFrom="column">
                  <wp:posOffset>1993900</wp:posOffset>
                </wp:positionH>
                <wp:positionV relativeFrom="paragraph">
                  <wp:posOffset>1002156</wp:posOffset>
                </wp:positionV>
                <wp:extent cx="1103011" cy="74941"/>
                <wp:effectExtent l="38100" t="76200" r="0" b="134620"/>
                <wp:wrapNone/>
                <wp:docPr id="61" name="Freihandform: Form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3011" cy="74941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  <a:gd name="connsiteX0" fmla="*/ 3533423 w 3533423"/>
                            <a:gd name="connsiteY0" fmla="*/ 463733 h 601908"/>
                            <a:gd name="connsiteX1" fmla="*/ 2754488 w 3533423"/>
                            <a:gd name="connsiteY1" fmla="*/ 587910 h 601908"/>
                            <a:gd name="connsiteX2" fmla="*/ 982133 w 3533423"/>
                            <a:gd name="connsiteY2" fmla="*/ 887 h 601908"/>
                            <a:gd name="connsiteX3" fmla="*/ 0 w 3533423"/>
                            <a:gd name="connsiteY3" fmla="*/ 452443 h 601908"/>
                            <a:gd name="connsiteX0" fmla="*/ 3533423 w 3533423"/>
                            <a:gd name="connsiteY0" fmla="*/ 463733 h 608272"/>
                            <a:gd name="connsiteX1" fmla="*/ 2754488 w 3533423"/>
                            <a:gd name="connsiteY1" fmla="*/ 587910 h 608272"/>
                            <a:gd name="connsiteX2" fmla="*/ 982133 w 3533423"/>
                            <a:gd name="connsiteY2" fmla="*/ 887 h 608272"/>
                            <a:gd name="connsiteX3" fmla="*/ 0 w 3533423"/>
                            <a:gd name="connsiteY3" fmla="*/ 452443 h 608272"/>
                            <a:gd name="connsiteX0" fmla="*/ 3533423 w 3533423"/>
                            <a:gd name="connsiteY0" fmla="*/ 22733 h 170504"/>
                            <a:gd name="connsiteX1" fmla="*/ 2754488 w 3533423"/>
                            <a:gd name="connsiteY1" fmla="*/ 146910 h 170504"/>
                            <a:gd name="connsiteX2" fmla="*/ 1998133 w 3533423"/>
                            <a:gd name="connsiteY2" fmla="*/ 158198 h 170504"/>
                            <a:gd name="connsiteX3" fmla="*/ 0 w 3533423"/>
                            <a:gd name="connsiteY3" fmla="*/ 11443 h 170504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5352 h 140481"/>
                            <a:gd name="connsiteX1" fmla="*/ 1569155 w 2348090"/>
                            <a:gd name="connsiteY1" fmla="*/ 139529 h 140481"/>
                            <a:gd name="connsiteX2" fmla="*/ 0 w 2348090"/>
                            <a:gd name="connsiteY2" fmla="*/ 71795 h 140481"/>
                            <a:gd name="connsiteX0" fmla="*/ 2348090 w 2348090"/>
                            <a:gd name="connsiteY0" fmla="*/ 70903 h 128424"/>
                            <a:gd name="connsiteX1" fmla="*/ 1185333 w 2348090"/>
                            <a:gd name="connsiteY1" fmla="*/ 3169 h 128424"/>
                            <a:gd name="connsiteX2" fmla="*/ 0 w 2348090"/>
                            <a:gd name="connsiteY2" fmla="*/ 127346 h 128424"/>
                            <a:gd name="connsiteX0" fmla="*/ 2099735 w 2099735"/>
                            <a:gd name="connsiteY0" fmla="*/ 69465 h 104578"/>
                            <a:gd name="connsiteX1" fmla="*/ 936978 w 2099735"/>
                            <a:gd name="connsiteY1" fmla="*/ 1731 h 104578"/>
                            <a:gd name="connsiteX2" fmla="*/ 0 w 2099735"/>
                            <a:gd name="connsiteY2" fmla="*/ 103330 h 104578"/>
                            <a:gd name="connsiteX0" fmla="*/ 2099735 w 2099735"/>
                            <a:gd name="connsiteY0" fmla="*/ 69465 h 103330"/>
                            <a:gd name="connsiteX1" fmla="*/ 936978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99735 w 2099735"/>
                            <a:gd name="connsiteY0" fmla="*/ 69465 h 103330"/>
                            <a:gd name="connsiteX1" fmla="*/ 1230489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65868 w 2065868"/>
                            <a:gd name="connsiteY0" fmla="*/ 67735 h 67735"/>
                            <a:gd name="connsiteX1" fmla="*/ 1196622 w 2065868"/>
                            <a:gd name="connsiteY1" fmla="*/ 1 h 67735"/>
                            <a:gd name="connsiteX2" fmla="*/ 0 w 2065868"/>
                            <a:gd name="connsiteY2" fmla="*/ 67734 h 6773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065868" h="67735">
                              <a:moveTo>
                                <a:pt x="2065868" y="67735"/>
                              </a:moveTo>
                              <a:cubicBezTo>
                                <a:pt x="1454386" y="-940"/>
                                <a:pt x="1540933" y="1"/>
                                <a:pt x="1196622" y="1"/>
                              </a:cubicBezTo>
                              <a:cubicBezTo>
                                <a:pt x="852311" y="1"/>
                                <a:pt x="767174" y="47978"/>
                                <a:pt x="0" y="67734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0070C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84C57" id="Freihandform: Form 20" o:spid="_x0000_s1026" style="position:absolute;margin-left:157pt;margin-top:78.9pt;width:86.85pt;height:5.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065868,67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" path="m2065868,67735c1454386,-940,1540933,1,1196622,1,852311,1,767174,47978,,67734e" filled="f" strokecolor="#0070c0" strokeweight="2.5pt">
                <v:stroke endarrow="block" endarrowwidth="wide" endarrowlength="long"/>
                <v:path arrowok="t" o:connecttype="custom" o:connectlocs="1103011,74941;638902,1;0,74940" o:connectangles="0,0,0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81E56A4" wp14:editId="36326849">
                <wp:simplePos x="0" y="0"/>
                <wp:positionH relativeFrom="column">
                  <wp:posOffset>1827656</wp:posOffset>
                </wp:positionH>
                <wp:positionV relativeFrom="paragraph">
                  <wp:posOffset>907268</wp:posOffset>
                </wp:positionV>
                <wp:extent cx="113355" cy="328573"/>
                <wp:effectExtent l="0" t="19050" r="20320" b="14605"/>
                <wp:wrapNone/>
                <wp:docPr id="62" name="Geschweifte Klammer rechts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55" cy="328573"/>
                        </a:xfrm>
                        <a:prstGeom prst="rightBrace">
                          <a:avLst>
                            <a:gd name="adj1" fmla="val 8333"/>
                            <a:gd name="adj2" fmla="val 51238"/>
                          </a:avLst>
                        </a:prstGeom>
                        <a:ln w="31750">
                          <a:solidFill>
                            <a:srgbClr val="0070C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B1650C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Geschweifte Klammer rechts 21" o:spid="_x0000_s1026" type="#_x0000_t88" style="position:absolute;margin-left:143.9pt;margin-top:71.45pt;width:8.95pt;height:25.8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" adj="621,11067" strokecolor="#0070c0" strokeweight="2.5pt"/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5541D9BE" wp14:editId="04EAA68A">
                <wp:simplePos x="0" y="0"/>
                <wp:positionH relativeFrom="margin">
                  <wp:posOffset>1631173</wp:posOffset>
                </wp:positionH>
                <wp:positionV relativeFrom="paragraph">
                  <wp:posOffset>491632</wp:posOffset>
                </wp:positionV>
                <wp:extent cx="1934147" cy="438207"/>
                <wp:effectExtent l="38100" t="19050" r="28575" b="38100"/>
                <wp:wrapNone/>
                <wp:docPr id="59" name="Freihandform: Form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147" cy="438207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3668889" h="767644">
                              <a:moveTo>
                                <a:pt x="3668889" y="0"/>
                              </a:moveTo>
                              <a:cubicBezTo>
                                <a:pt x="3475096" y="258703"/>
                                <a:pt x="3405480" y="274697"/>
                                <a:pt x="2765777" y="259644"/>
                              </a:cubicBezTo>
                              <a:cubicBezTo>
                                <a:pt x="2126074" y="244591"/>
                                <a:pt x="1443096" y="231421"/>
                                <a:pt x="982133" y="316088"/>
                              </a:cubicBezTo>
                              <a:cubicBezTo>
                                <a:pt x="521170" y="400755"/>
                                <a:pt x="80904" y="709318"/>
                                <a:pt x="0" y="767644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00B05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9F34E3" id="Freihandform: Form 18" o:spid="_x0000_s1026" style="position:absolute;margin-left:128.45pt;margin-top:38.7pt;width:152.3pt;height:34.5pt;z-index:251651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3668889,767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" path="m3668889,c3475096,258703,3405480,274697,2765777,259644,2126074,244591,1443096,231421,982133,316088,521170,400755,80904,709318,,767644e" filled="f" strokecolor="#00b050" strokeweight="2.5pt">
                <v:stroke endarrow="block" endarrowwidth="wide" endarrowlength="long"/>
                <v:path arrowok="t" o:connecttype="custom" o:connectlocs="1934147,0;1458049,148217;517756,180438;0,438207" o:connectangles="0,0,0,0"/>
                <w10:wrap anchorx="margin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126D0221" wp14:editId="3903BAA0">
                <wp:simplePos x="0" y="0"/>
                <wp:positionH relativeFrom="column">
                  <wp:posOffset>1026018</wp:posOffset>
                </wp:positionH>
                <wp:positionV relativeFrom="paragraph">
                  <wp:posOffset>587701</wp:posOffset>
                </wp:positionV>
                <wp:extent cx="1934283" cy="222775"/>
                <wp:effectExtent l="38100" t="19050" r="27940" b="63500"/>
                <wp:wrapNone/>
                <wp:docPr id="60" name="Freihandform: Form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283" cy="222775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3533423" h="526655">
                              <a:moveTo>
                                <a:pt x="3533423" y="526655"/>
                              </a:moveTo>
                              <a:cubicBezTo>
                                <a:pt x="2921941" y="457980"/>
                                <a:pt x="2570103" y="129662"/>
                                <a:pt x="2144888" y="52521"/>
                              </a:cubicBezTo>
                              <a:cubicBezTo>
                                <a:pt x="1719673" y="-24620"/>
                                <a:pt x="1339614" y="-13332"/>
                                <a:pt x="982133" y="63809"/>
                              </a:cubicBezTo>
                              <a:cubicBezTo>
                                <a:pt x="624652" y="140950"/>
                                <a:pt x="80904" y="457039"/>
                                <a:pt x="0" y="515365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0070C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1B613C" id="Freihandform: Form 19" o:spid="_x0000_s1026" style="position:absolute;margin-left:80.8pt;margin-top:46.3pt;width:152.3pt;height:17.5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533423,5266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" path="m3533423,526655c2921941,457980,2570103,129662,2144888,52521,1719673,-24620,1339614,-13332,982133,63809,624652,140950,80904,457039,,515365e" filled="f" strokecolor="#0070c0" strokeweight="2.5pt">
                <v:stroke endarrow="block" endarrowwidth="wide" endarrowlength="long"/>
                <v:path arrowok="t" o:connecttype="custom" o:connectlocs="1934283,222775;1174165,22216;537644,26991;0,217999" o:connectangles="0,0,0,0"/>
              </v:shape>
            </w:pict>
          </mc:Fallback>
        </mc:AlternateContent>
      </w:r>
      <w:r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81CFE34" wp14:editId="74D4452F">
                <wp:simplePos x="0" y="0"/>
                <wp:positionH relativeFrom="column">
                  <wp:posOffset>392209</wp:posOffset>
                </wp:positionH>
                <wp:positionV relativeFrom="paragraph">
                  <wp:posOffset>810580</wp:posOffset>
                </wp:positionV>
                <wp:extent cx="168458" cy="921642"/>
                <wp:effectExtent l="38100" t="38100" r="79375" b="12065"/>
                <wp:wrapNone/>
                <wp:docPr id="68" name="Freihandform: Form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68458" cy="921642"/>
                        </a:xfrm>
                        <a:custGeom>
                          <a:avLst/>
                          <a:gdLst>
                            <a:gd name="connsiteX0" fmla="*/ 3701854 w 3701854"/>
                            <a:gd name="connsiteY0" fmla="*/ 0 h 693431"/>
                            <a:gd name="connsiteX1" fmla="*/ 2877765 w 3701854"/>
                            <a:gd name="connsiteY1" fmla="*/ 248355 h 693431"/>
                            <a:gd name="connsiteX2" fmla="*/ 540965 w 3701854"/>
                            <a:gd name="connsiteY2" fmla="*/ 282222 h 693431"/>
                            <a:gd name="connsiteX3" fmla="*/ 44254 w 3701854"/>
                            <a:gd name="connsiteY3" fmla="*/ 666044 h 693431"/>
                            <a:gd name="connsiteX4" fmla="*/ 55543 w 3701854"/>
                            <a:gd name="connsiteY4" fmla="*/ 632178 h 693431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496711 w 3657600"/>
                            <a:gd name="connsiteY2" fmla="*/ 282222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3657600 w 3657600"/>
                            <a:gd name="connsiteY0" fmla="*/ 0 h 666044"/>
                            <a:gd name="connsiteX1" fmla="*/ 2833511 w 3657600"/>
                            <a:gd name="connsiteY1" fmla="*/ 248355 h 666044"/>
                            <a:gd name="connsiteX2" fmla="*/ 982133 w 3657600"/>
                            <a:gd name="connsiteY2" fmla="*/ 214488 h 666044"/>
                            <a:gd name="connsiteX3" fmla="*/ 0 w 3657600"/>
                            <a:gd name="connsiteY3" fmla="*/ 666044 h 666044"/>
                            <a:gd name="connsiteX0" fmla="*/ 1998133 w 2850533"/>
                            <a:gd name="connsiteY0" fmla="*/ 0 h 959555"/>
                            <a:gd name="connsiteX1" fmla="*/ 2833511 w 2850533"/>
                            <a:gd name="connsiteY1" fmla="*/ 541866 h 959555"/>
                            <a:gd name="connsiteX2" fmla="*/ 982133 w 2850533"/>
                            <a:gd name="connsiteY2" fmla="*/ 507999 h 959555"/>
                            <a:gd name="connsiteX3" fmla="*/ 0 w 2850533"/>
                            <a:gd name="connsiteY3" fmla="*/ 959555 h 959555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833511 w 3668889"/>
                            <a:gd name="connsiteY1" fmla="*/ 349955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668889 w 3668889"/>
                            <a:gd name="connsiteY0" fmla="*/ 0 h 767644"/>
                            <a:gd name="connsiteX1" fmla="*/ 2765777 w 3668889"/>
                            <a:gd name="connsiteY1" fmla="*/ 259644 h 767644"/>
                            <a:gd name="connsiteX2" fmla="*/ 982133 w 3668889"/>
                            <a:gd name="connsiteY2" fmla="*/ 316088 h 767644"/>
                            <a:gd name="connsiteX3" fmla="*/ 0 w 3668889"/>
                            <a:gd name="connsiteY3" fmla="*/ 767644 h 767644"/>
                            <a:gd name="connsiteX0" fmla="*/ 3533423 w 3533423"/>
                            <a:gd name="connsiteY0" fmla="*/ 557834 h 614867"/>
                            <a:gd name="connsiteX1" fmla="*/ 2765777 w 3533423"/>
                            <a:gd name="connsiteY1" fmla="*/ 38544 h 614867"/>
                            <a:gd name="connsiteX2" fmla="*/ 982133 w 3533423"/>
                            <a:gd name="connsiteY2" fmla="*/ 94988 h 614867"/>
                            <a:gd name="connsiteX3" fmla="*/ 0 w 3533423"/>
                            <a:gd name="connsiteY3" fmla="*/ 546544 h 614867"/>
                            <a:gd name="connsiteX0" fmla="*/ 3533423 w 3533423"/>
                            <a:gd name="connsiteY0" fmla="*/ 557834 h 557834"/>
                            <a:gd name="connsiteX1" fmla="*/ 2765777 w 3533423"/>
                            <a:gd name="connsiteY1" fmla="*/ 38544 h 557834"/>
                            <a:gd name="connsiteX2" fmla="*/ 982133 w 3533423"/>
                            <a:gd name="connsiteY2" fmla="*/ 94988 h 557834"/>
                            <a:gd name="connsiteX3" fmla="*/ 0 w 3533423"/>
                            <a:gd name="connsiteY3" fmla="*/ 546544 h 557834"/>
                            <a:gd name="connsiteX0" fmla="*/ 3533423 w 3533423"/>
                            <a:gd name="connsiteY0" fmla="*/ 526655 h 526655"/>
                            <a:gd name="connsiteX1" fmla="*/ 2144888 w 3533423"/>
                            <a:gd name="connsiteY1" fmla="*/ 52521 h 526655"/>
                            <a:gd name="connsiteX2" fmla="*/ 982133 w 3533423"/>
                            <a:gd name="connsiteY2" fmla="*/ 63809 h 526655"/>
                            <a:gd name="connsiteX3" fmla="*/ 0 w 3533423"/>
                            <a:gd name="connsiteY3" fmla="*/ 515365 h 526655"/>
                            <a:gd name="connsiteX0" fmla="*/ 3533423 w 3533423"/>
                            <a:gd name="connsiteY0" fmla="*/ 463733 h 601908"/>
                            <a:gd name="connsiteX1" fmla="*/ 2754488 w 3533423"/>
                            <a:gd name="connsiteY1" fmla="*/ 587910 h 601908"/>
                            <a:gd name="connsiteX2" fmla="*/ 982133 w 3533423"/>
                            <a:gd name="connsiteY2" fmla="*/ 887 h 601908"/>
                            <a:gd name="connsiteX3" fmla="*/ 0 w 3533423"/>
                            <a:gd name="connsiteY3" fmla="*/ 452443 h 601908"/>
                            <a:gd name="connsiteX0" fmla="*/ 3533423 w 3533423"/>
                            <a:gd name="connsiteY0" fmla="*/ 463733 h 608272"/>
                            <a:gd name="connsiteX1" fmla="*/ 2754488 w 3533423"/>
                            <a:gd name="connsiteY1" fmla="*/ 587910 h 608272"/>
                            <a:gd name="connsiteX2" fmla="*/ 982133 w 3533423"/>
                            <a:gd name="connsiteY2" fmla="*/ 887 h 608272"/>
                            <a:gd name="connsiteX3" fmla="*/ 0 w 3533423"/>
                            <a:gd name="connsiteY3" fmla="*/ 452443 h 608272"/>
                            <a:gd name="connsiteX0" fmla="*/ 3533423 w 3533423"/>
                            <a:gd name="connsiteY0" fmla="*/ 22733 h 170504"/>
                            <a:gd name="connsiteX1" fmla="*/ 2754488 w 3533423"/>
                            <a:gd name="connsiteY1" fmla="*/ 146910 h 170504"/>
                            <a:gd name="connsiteX2" fmla="*/ 1998133 w 3533423"/>
                            <a:gd name="connsiteY2" fmla="*/ 158198 h 170504"/>
                            <a:gd name="connsiteX3" fmla="*/ 0 w 3533423"/>
                            <a:gd name="connsiteY3" fmla="*/ 11443 h 170504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6216 h 159096"/>
                            <a:gd name="connsiteX1" fmla="*/ 1569155 w 2348090"/>
                            <a:gd name="connsiteY1" fmla="*/ 140393 h 159096"/>
                            <a:gd name="connsiteX2" fmla="*/ 812800 w 2348090"/>
                            <a:gd name="connsiteY2" fmla="*/ 151681 h 159096"/>
                            <a:gd name="connsiteX3" fmla="*/ 0 w 2348090"/>
                            <a:gd name="connsiteY3" fmla="*/ 72659 h 159096"/>
                            <a:gd name="connsiteX0" fmla="*/ 2348090 w 2348090"/>
                            <a:gd name="connsiteY0" fmla="*/ 15352 h 140481"/>
                            <a:gd name="connsiteX1" fmla="*/ 1569155 w 2348090"/>
                            <a:gd name="connsiteY1" fmla="*/ 139529 h 140481"/>
                            <a:gd name="connsiteX2" fmla="*/ 0 w 2348090"/>
                            <a:gd name="connsiteY2" fmla="*/ 71795 h 140481"/>
                            <a:gd name="connsiteX0" fmla="*/ 2348090 w 2348090"/>
                            <a:gd name="connsiteY0" fmla="*/ 70903 h 128424"/>
                            <a:gd name="connsiteX1" fmla="*/ 1185333 w 2348090"/>
                            <a:gd name="connsiteY1" fmla="*/ 3169 h 128424"/>
                            <a:gd name="connsiteX2" fmla="*/ 0 w 2348090"/>
                            <a:gd name="connsiteY2" fmla="*/ 127346 h 128424"/>
                            <a:gd name="connsiteX0" fmla="*/ 2099735 w 2099735"/>
                            <a:gd name="connsiteY0" fmla="*/ 69465 h 104578"/>
                            <a:gd name="connsiteX1" fmla="*/ 936978 w 2099735"/>
                            <a:gd name="connsiteY1" fmla="*/ 1731 h 104578"/>
                            <a:gd name="connsiteX2" fmla="*/ 0 w 2099735"/>
                            <a:gd name="connsiteY2" fmla="*/ 103330 h 104578"/>
                            <a:gd name="connsiteX0" fmla="*/ 2099735 w 2099735"/>
                            <a:gd name="connsiteY0" fmla="*/ 69465 h 103330"/>
                            <a:gd name="connsiteX1" fmla="*/ 936978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99735 w 2099735"/>
                            <a:gd name="connsiteY0" fmla="*/ 69465 h 103330"/>
                            <a:gd name="connsiteX1" fmla="*/ 1230489 w 2099735"/>
                            <a:gd name="connsiteY1" fmla="*/ 1731 h 103330"/>
                            <a:gd name="connsiteX2" fmla="*/ 0 w 2099735"/>
                            <a:gd name="connsiteY2" fmla="*/ 103330 h 103330"/>
                            <a:gd name="connsiteX0" fmla="*/ 2065868 w 2065868"/>
                            <a:gd name="connsiteY0" fmla="*/ 67735 h 67735"/>
                            <a:gd name="connsiteX1" fmla="*/ 1196622 w 2065868"/>
                            <a:gd name="connsiteY1" fmla="*/ 1 h 67735"/>
                            <a:gd name="connsiteX2" fmla="*/ 0 w 2065868"/>
                            <a:gd name="connsiteY2" fmla="*/ 67734 h 67735"/>
                            <a:gd name="connsiteX0" fmla="*/ 2291646 w 2291646"/>
                            <a:gd name="connsiteY0" fmla="*/ 70903 h 127346"/>
                            <a:gd name="connsiteX1" fmla="*/ 1422400 w 2291646"/>
                            <a:gd name="connsiteY1" fmla="*/ 3169 h 127346"/>
                            <a:gd name="connsiteX2" fmla="*/ 0 w 2291646"/>
                            <a:gd name="connsiteY2" fmla="*/ 127346 h 127346"/>
                            <a:gd name="connsiteX0" fmla="*/ 2291646 w 2291646"/>
                            <a:gd name="connsiteY0" fmla="*/ 70903 h 143329"/>
                            <a:gd name="connsiteX1" fmla="*/ 1422400 w 2291646"/>
                            <a:gd name="connsiteY1" fmla="*/ 3169 h 143329"/>
                            <a:gd name="connsiteX2" fmla="*/ 0 w 2291646"/>
                            <a:gd name="connsiteY2" fmla="*/ 127346 h 143329"/>
                            <a:gd name="connsiteX0" fmla="*/ 2291646 w 2291646"/>
                            <a:gd name="connsiteY0" fmla="*/ 85250 h 160146"/>
                            <a:gd name="connsiteX1" fmla="*/ 1422400 w 2291646"/>
                            <a:gd name="connsiteY1" fmla="*/ 17516 h 160146"/>
                            <a:gd name="connsiteX2" fmla="*/ 0 w 2291646"/>
                            <a:gd name="connsiteY2" fmla="*/ 141693 h 160146"/>
                            <a:gd name="connsiteX0" fmla="*/ 2291646 w 2291646"/>
                            <a:gd name="connsiteY0" fmla="*/ 118184 h 193080"/>
                            <a:gd name="connsiteX1" fmla="*/ 1422400 w 2291646"/>
                            <a:gd name="connsiteY1" fmla="*/ 50450 h 193080"/>
                            <a:gd name="connsiteX2" fmla="*/ 0 w 2291646"/>
                            <a:gd name="connsiteY2" fmla="*/ 174627 h 193080"/>
                            <a:gd name="connsiteX0" fmla="*/ 2291646 w 2291646"/>
                            <a:gd name="connsiteY0" fmla="*/ 114034 h 188034"/>
                            <a:gd name="connsiteX1" fmla="*/ 1422400 w 2291646"/>
                            <a:gd name="connsiteY1" fmla="*/ 46300 h 188034"/>
                            <a:gd name="connsiteX2" fmla="*/ 0 w 2291646"/>
                            <a:gd name="connsiteY2" fmla="*/ 170477 h 188034"/>
                            <a:gd name="connsiteX0" fmla="*/ 2291646 w 2291646"/>
                            <a:gd name="connsiteY0" fmla="*/ 82323 h 156323"/>
                            <a:gd name="connsiteX1" fmla="*/ 1422400 w 2291646"/>
                            <a:gd name="connsiteY1" fmla="*/ 14589 h 156323"/>
                            <a:gd name="connsiteX2" fmla="*/ 0 w 2291646"/>
                            <a:gd name="connsiteY2" fmla="*/ 138766 h 156323"/>
                            <a:gd name="connsiteX0" fmla="*/ 2291646 w 2291646"/>
                            <a:gd name="connsiteY0" fmla="*/ 66109 h 142154"/>
                            <a:gd name="connsiteX1" fmla="*/ 1162756 w 2291646"/>
                            <a:gd name="connsiteY1" fmla="*/ 20953 h 142154"/>
                            <a:gd name="connsiteX2" fmla="*/ 0 w 2291646"/>
                            <a:gd name="connsiteY2" fmla="*/ 122552 h 142154"/>
                            <a:gd name="connsiteX0" fmla="*/ 2291646 w 2291646"/>
                            <a:gd name="connsiteY0" fmla="*/ 85859 h 167044"/>
                            <a:gd name="connsiteX1" fmla="*/ 1162756 w 2291646"/>
                            <a:gd name="connsiteY1" fmla="*/ 40703 h 167044"/>
                            <a:gd name="connsiteX2" fmla="*/ 0 w 2291646"/>
                            <a:gd name="connsiteY2" fmla="*/ 142302 h 167044"/>
                            <a:gd name="connsiteX0" fmla="*/ 2291646 w 2291646"/>
                            <a:gd name="connsiteY0" fmla="*/ 85859 h 162336"/>
                            <a:gd name="connsiteX1" fmla="*/ 1162756 w 2291646"/>
                            <a:gd name="connsiteY1" fmla="*/ 40703 h 162336"/>
                            <a:gd name="connsiteX2" fmla="*/ 0 w 2291646"/>
                            <a:gd name="connsiteY2" fmla="*/ 142302 h 162336"/>
                            <a:gd name="connsiteX0" fmla="*/ 2833512 w 2833512"/>
                            <a:gd name="connsiteY0" fmla="*/ 203201 h 203201"/>
                            <a:gd name="connsiteX1" fmla="*/ 1704622 w 2833512"/>
                            <a:gd name="connsiteY1" fmla="*/ 158045 h 203201"/>
                            <a:gd name="connsiteX2" fmla="*/ 0 w 2833512"/>
                            <a:gd name="connsiteY2" fmla="*/ 0 h 203201"/>
                            <a:gd name="connsiteX0" fmla="*/ 2833512 w 2833512"/>
                            <a:gd name="connsiteY0" fmla="*/ 203588 h 203588"/>
                            <a:gd name="connsiteX1" fmla="*/ 1704622 w 2833512"/>
                            <a:gd name="connsiteY1" fmla="*/ 158432 h 203588"/>
                            <a:gd name="connsiteX2" fmla="*/ 0 w 2833512"/>
                            <a:gd name="connsiteY2" fmla="*/ 387 h 203588"/>
                            <a:gd name="connsiteX0" fmla="*/ 2833512 w 2833512"/>
                            <a:gd name="connsiteY0" fmla="*/ 203663 h 203663"/>
                            <a:gd name="connsiteX1" fmla="*/ 1365956 w 2833512"/>
                            <a:gd name="connsiteY1" fmla="*/ 135929 h 203663"/>
                            <a:gd name="connsiteX2" fmla="*/ 0 w 2833512"/>
                            <a:gd name="connsiteY2" fmla="*/ 462 h 203663"/>
                            <a:gd name="connsiteX0" fmla="*/ 2833512 w 2833512"/>
                            <a:gd name="connsiteY0" fmla="*/ 203663 h 216880"/>
                            <a:gd name="connsiteX1" fmla="*/ 1365956 w 2833512"/>
                            <a:gd name="connsiteY1" fmla="*/ 135929 h 216880"/>
                            <a:gd name="connsiteX2" fmla="*/ 0 w 2833512"/>
                            <a:gd name="connsiteY2" fmla="*/ 462 h 216880"/>
                            <a:gd name="connsiteX0" fmla="*/ 1471558 w 1471558"/>
                            <a:gd name="connsiteY0" fmla="*/ 109486 h 933574"/>
                            <a:gd name="connsiteX1" fmla="*/ 4002 w 1471558"/>
                            <a:gd name="connsiteY1" fmla="*/ 41752 h 933574"/>
                            <a:gd name="connsiteX2" fmla="*/ 918401 w 1471558"/>
                            <a:gd name="connsiteY2" fmla="*/ 933574 h 933574"/>
                            <a:gd name="connsiteX0" fmla="*/ 553157 w 553157"/>
                            <a:gd name="connsiteY0" fmla="*/ 0 h 824088"/>
                            <a:gd name="connsiteX1" fmla="*/ 158045 w 553157"/>
                            <a:gd name="connsiteY1" fmla="*/ 372533 h 824088"/>
                            <a:gd name="connsiteX2" fmla="*/ 0 w 553157"/>
                            <a:gd name="connsiteY2" fmla="*/ 824088 h 824088"/>
                            <a:gd name="connsiteX0" fmla="*/ 553157 w 553157"/>
                            <a:gd name="connsiteY0" fmla="*/ 0 h 824088"/>
                            <a:gd name="connsiteX1" fmla="*/ 158045 w 553157"/>
                            <a:gd name="connsiteY1" fmla="*/ 372533 h 824088"/>
                            <a:gd name="connsiteX2" fmla="*/ 0 w 553157"/>
                            <a:gd name="connsiteY2" fmla="*/ 824088 h 824088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553157 w 553157"/>
                            <a:gd name="connsiteY0" fmla="*/ 713 h 824801"/>
                            <a:gd name="connsiteX1" fmla="*/ 158045 w 553157"/>
                            <a:gd name="connsiteY1" fmla="*/ 373246 h 824801"/>
                            <a:gd name="connsiteX2" fmla="*/ 0 w 553157"/>
                            <a:gd name="connsiteY2" fmla="*/ 824801 h 824801"/>
                            <a:gd name="connsiteX0" fmla="*/ 94912 w 232568"/>
                            <a:gd name="connsiteY0" fmla="*/ 91 h 1981374"/>
                            <a:gd name="connsiteX1" fmla="*/ 219089 w 232568"/>
                            <a:gd name="connsiteY1" fmla="*/ 1529819 h 1981374"/>
                            <a:gd name="connsiteX2" fmla="*/ 61044 w 232568"/>
                            <a:gd name="connsiteY2" fmla="*/ 1981374 h 1981374"/>
                            <a:gd name="connsiteX0" fmla="*/ 33868 w 194739"/>
                            <a:gd name="connsiteY0" fmla="*/ 0 h 1981283"/>
                            <a:gd name="connsiteX1" fmla="*/ 158045 w 194739"/>
                            <a:gd name="connsiteY1" fmla="*/ 1529728 h 1981283"/>
                            <a:gd name="connsiteX2" fmla="*/ 0 w 194739"/>
                            <a:gd name="connsiteY2" fmla="*/ 1981283 h 1981283"/>
                            <a:gd name="connsiteX0" fmla="*/ 33868 w 294581"/>
                            <a:gd name="connsiteY0" fmla="*/ 0 h 1981283"/>
                            <a:gd name="connsiteX1" fmla="*/ 293512 w 294581"/>
                            <a:gd name="connsiteY1" fmla="*/ 1121307 h 1981283"/>
                            <a:gd name="connsiteX2" fmla="*/ 0 w 294581"/>
                            <a:gd name="connsiteY2" fmla="*/ 1981283 h 1981283"/>
                            <a:gd name="connsiteX0" fmla="*/ 0 w 259751"/>
                            <a:gd name="connsiteY0" fmla="*/ 0 h 1917286"/>
                            <a:gd name="connsiteX1" fmla="*/ 259644 w 259751"/>
                            <a:gd name="connsiteY1" fmla="*/ 1121307 h 1917286"/>
                            <a:gd name="connsiteX2" fmla="*/ 7500 w 259751"/>
                            <a:gd name="connsiteY2" fmla="*/ 1917286 h 1917286"/>
                            <a:gd name="connsiteX0" fmla="*/ 0 w 301036"/>
                            <a:gd name="connsiteY0" fmla="*/ 0 h 1917286"/>
                            <a:gd name="connsiteX1" fmla="*/ 301012 w 301036"/>
                            <a:gd name="connsiteY1" fmla="*/ 942114 h 1917286"/>
                            <a:gd name="connsiteX2" fmla="*/ 7500 w 301036"/>
                            <a:gd name="connsiteY2" fmla="*/ 1917286 h 1917286"/>
                            <a:gd name="connsiteX0" fmla="*/ 0 w 301036"/>
                            <a:gd name="connsiteY0" fmla="*/ 0 h 1917286"/>
                            <a:gd name="connsiteX1" fmla="*/ 301012 w 301036"/>
                            <a:gd name="connsiteY1" fmla="*/ 942114 h 1917286"/>
                            <a:gd name="connsiteX2" fmla="*/ 7500 w 301036"/>
                            <a:gd name="connsiteY2" fmla="*/ 1917286 h 191728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01036" h="1917286">
                              <a:moveTo>
                                <a:pt x="0" y="0"/>
                              </a:moveTo>
                              <a:cubicBezTo>
                                <a:pt x="257762" y="226014"/>
                                <a:pt x="299762" y="699362"/>
                                <a:pt x="301012" y="942114"/>
                              </a:cubicBezTo>
                              <a:cubicBezTo>
                                <a:pt x="302262" y="1184866"/>
                                <a:pt x="255384" y="1784528"/>
                                <a:pt x="7500" y="1917286"/>
                              </a:cubicBezTo>
                            </a:path>
                          </a:pathLst>
                        </a:custGeom>
                        <a:noFill/>
                        <a:ln w="31750">
                          <a:solidFill>
                            <a:srgbClr val="FFC000"/>
                          </a:solidFill>
                          <a:tailEnd type="triangle" w="lg" len="lg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843372" id="Freihandform: Form 25" o:spid="_x0000_s1026" style="position:absolute;margin-left:30.9pt;margin-top:63.85pt;width:13.25pt;height:72.55pt;rotation:18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01036,1917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" path="m,c257762,226014,299762,699362,301012,942114v1250,242752,-45628,842414,-293512,975172e" filled="f" strokecolor="#ffc000" strokeweight="2.5pt">
                <v:stroke endarrow="block" endarrowwidth="wide" endarrowlength="long"/>
                <v:path arrowok="t" o:connecttype="custom" o:connectlocs="0,0;168445,452875;4197,921642" o:connectangles="0,0,0"/>
              </v:shape>
            </w:pict>
          </mc:Fallback>
        </mc:AlternateContent>
      </w:r>
      <w:r w:rsidR="00997F52" w:rsidRPr="00997F52">
        <w:rPr>
          <w:noProof/>
        </w:rPr>
        <w:drawing>
          <wp:inline distT="0" distB="0" distL="0" distR="0" wp14:anchorId="549F2EBB" wp14:editId="4A9FDCDA">
            <wp:extent cx="4927180" cy="2039033"/>
            <wp:effectExtent l="0" t="0" r="6985" b="0"/>
            <wp:docPr id="69" name="table">
              <a:extLst xmlns:a="http://schemas.openxmlformats.org/drawingml/2006/main">
                <a:ext uri="{FF2B5EF4-FFF2-40B4-BE49-F238E27FC236}">
                  <a16:creationId xmlns:a16="http://schemas.microsoft.com/office/drawing/2014/main" id="{677D6098-DE90-22CD-04D2-62E69D9181C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able">
                      <a:extLst>
                        <a:ext uri="{FF2B5EF4-FFF2-40B4-BE49-F238E27FC236}">
                          <a16:creationId xmlns:a16="http://schemas.microsoft.com/office/drawing/2014/main" id="{677D6098-DE90-22CD-04D2-62E69D9181C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7180" cy="2039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7F52" w:rsidRPr="00997F52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35587BB" wp14:editId="135D7F55">
                <wp:simplePos x="0" y="0"/>
                <wp:positionH relativeFrom="column">
                  <wp:posOffset>1824990</wp:posOffset>
                </wp:positionH>
                <wp:positionV relativeFrom="paragraph">
                  <wp:posOffset>2762250</wp:posOffset>
                </wp:positionV>
                <wp:extent cx="1406154" cy="253916"/>
                <wp:effectExtent l="19050" t="19050" r="26670" b="13335"/>
                <wp:wrapNone/>
                <wp:docPr id="58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113418">
                          <a:off x="0" y="0"/>
                          <a:ext cx="1406154" cy="253916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wps:spPr>
                      <wps:txbx>
                        <w:txbxContent>
                          <w:p w14:paraId="6C138420" w14:textId="77777777" w:rsidR="00997F52" w:rsidRDefault="00997F52" w:rsidP="00997F52">
                            <w:pPr>
                              <w:textAlignment w:val="baseline"/>
                              <w:rPr>
                                <w:rFonts w:asciiTheme="majorHAnsi" w:hAnsi="Arial"/>
                                <w:b/>
                                <w:bCs/>
                                <w:i/>
                                <w:iCs/>
                                <w:color w:val="CC9900"/>
                                <w:kern w:val="24"/>
                                <w:sz w:val="21"/>
                                <w:szCs w:val="21"/>
                              </w:rPr>
                            </w:pPr>
                            <w:proofErr w:type="spellStart"/>
                            <w:r>
                              <w:rPr>
                                <w:rFonts w:asciiTheme="majorHAnsi" w:hAnsi="Arial"/>
                                <w:b/>
                                <w:bCs/>
                                <w:i/>
                                <w:iCs/>
                                <w:color w:val="CC9900"/>
                                <w:kern w:val="24"/>
                                <w:sz w:val="21"/>
                                <w:szCs w:val="21"/>
                              </w:rPr>
                              <w:t>Adrdress</w:t>
                            </w:r>
                            <w:proofErr w:type="spellEnd"/>
                            <w:r>
                              <w:rPr>
                                <w:rFonts w:asciiTheme="majorHAnsi" w:hAnsi="Arial"/>
                                <w:b/>
                                <w:bCs/>
                                <w:i/>
                                <w:iCs/>
                                <w:color w:val="CC9900"/>
                                <w:kern w:val="24"/>
                                <w:sz w:val="21"/>
                                <w:szCs w:val="21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HAnsi" w:hAnsi="Arial"/>
                                <w:b/>
                                <w:bCs/>
                                <w:i/>
                                <w:iCs/>
                                <w:color w:val="CC9900"/>
                                <w:kern w:val="24"/>
                                <w:sz w:val="21"/>
                                <w:szCs w:val="21"/>
                              </w:rPr>
                              <w:t>of</w:t>
                            </w:r>
                            <w:proofErr w:type="spellEnd"/>
                            <w:r>
                              <w:rPr>
                                <w:rFonts w:asciiTheme="majorHAnsi" w:hAnsi="Arial"/>
                                <w:b/>
                                <w:bCs/>
                                <w:i/>
                                <w:iCs/>
                                <w:color w:val="CC9900"/>
                                <w:kern w:val="24"/>
                                <w:sz w:val="21"/>
                                <w:szCs w:val="21"/>
                              </w:rPr>
                              <w:t xml:space="preserve"> variable a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5587BB" id="Rectangle 1" o:spid="_x0000_s1037" style="position:absolute;left:0;text-align:left;margin-left:143.7pt;margin-top:217.5pt;width:110.7pt;height:20pt;rotation:-531477fd;z-index:2516500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" fillcolor="#e8e8e8 [1310]" stroked="f">
                <v:textbox style="mso-fit-shape-to-text:t">
                  <w:txbxContent>
                    <w:p w14:paraId="6C138420" w14:textId="77777777" w:rsidR="00997F52" w:rsidRDefault="00997F52" w:rsidP="00997F52">
                      <w:pPr>
                        <w:textAlignment w:val="baseline"/>
                        <w:rPr>
                          <w:rFonts w:asciiTheme="majorHAnsi" w:hAnsi="Arial"/>
                          <w:b/>
                          <w:bCs/>
                          <w:i/>
                          <w:iCs/>
                          <w:color w:val="CC9900"/>
                          <w:kern w:val="24"/>
                          <w:sz w:val="21"/>
                          <w:szCs w:val="21"/>
                        </w:rPr>
                      </w:pPr>
                      <w:proofErr w:type="spellStart"/>
                      <w:r>
                        <w:rPr>
                          <w:rFonts w:asciiTheme="majorHAnsi" w:hAnsi="Arial"/>
                          <w:b/>
                          <w:bCs/>
                          <w:i/>
                          <w:iCs/>
                          <w:color w:val="CC9900"/>
                          <w:kern w:val="24"/>
                          <w:sz w:val="21"/>
                          <w:szCs w:val="21"/>
                        </w:rPr>
                        <w:t>Adrdress</w:t>
                      </w:r>
                      <w:proofErr w:type="spellEnd"/>
                      <w:r>
                        <w:rPr>
                          <w:rFonts w:asciiTheme="majorHAnsi" w:hAnsi="Arial"/>
                          <w:b/>
                          <w:bCs/>
                          <w:i/>
                          <w:iCs/>
                          <w:color w:val="CC9900"/>
                          <w:kern w:val="24"/>
                          <w:sz w:val="21"/>
                          <w:szCs w:val="21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HAnsi" w:hAnsi="Arial"/>
                          <w:b/>
                          <w:bCs/>
                          <w:i/>
                          <w:iCs/>
                          <w:color w:val="CC9900"/>
                          <w:kern w:val="24"/>
                          <w:sz w:val="21"/>
                          <w:szCs w:val="21"/>
                        </w:rPr>
                        <w:t>of</w:t>
                      </w:r>
                      <w:proofErr w:type="spellEnd"/>
                      <w:r>
                        <w:rPr>
                          <w:rFonts w:asciiTheme="majorHAnsi" w:hAnsi="Arial"/>
                          <w:b/>
                          <w:bCs/>
                          <w:i/>
                          <w:iCs/>
                          <w:color w:val="CC9900"/>
                          <w:kern w:val="24"/>
                          <w:sz w:val="21"/>
                          <w:szCs w:val="21"/>
                        </w:rPr>
                        <w:t xml:space="preserve"> variable a</w:t>
                      </w:r>
                    </w:p>
                  </w:txbxContent>
                </v:textbox>
              </v:rect>
            </w:pict>
          </mc:Fallback>
        </mc:AlternateContent>
      </w:r>
      <w:r w:rsidR="009722B1">
        <w:br w:type="page"/>
      </w:r>
    </w:p>
    <w:bookmarkEnd w:id="0"/>
    <w:p w14:paraId="20E9359C" w14:textId="3E8C274E" w:rsidR="00E906EF" w:rsidRPr="005C4014" w:rsidRDefault="005C4014" w:rsidP="008001D6">
      <w:pPr>
        <w:pStyle w:val="Heading1"/>
        <w:ind w:left="426"/>
        <w:rPr>
          <w:lang w:val="en-US"/>
        </w:rPr>
      </w:pPr>
      <w:r w:rsidRPr="005C4014">
        <w:rPr>
          <w:lang w:val="en-US"/>
        </w:rPr>
        <w:lastRenderedPageBreak/>
        <w:t>ARM CORTEX-</w:t>
      </w:r>
      <w:r w:rsidR="00001E62" w:rsidRPr="005C4014">
        <w:rPr>
          <w:lang w:val="en-US"/>
        </w:rPr>
        <w:t>M0</w:t>
      </w:r>
      <w:r w:rsidRPr="005C4014">
        <w:rPr>
          <w:lang w:val="en-US"/>
        </w:rPr>
        <w:t>(</w:t>
      </w:r>
      <w:r w:rsidR="00001E62" w:rsidRPr="005C4014">
        <w:rPr>
          <w:lang w:val="en-US"/>
        </w:rPr>
        <w:t>+</w:t>
      </w:r>
      <w:r w:rsidRPr="005C4014">
        <w:rPr>
          <w:lang w:val="en-US"/>
        </w:rPr>
        <w:t>)</w:t>
      </w:r>
      <w:r w:rsidR="00001E62" w:rsidRPr="005C4014">
        <w:rPr>
          <w:lang w:val="en-US"/>
        </w:rPr>
        <w:t xml:space="preserve"> Instruction</w:t>
      </w:r>
      <w:r w:rsidRPr="005C4014">
        <w:rPr>
          <w:lang w:val="en-US"/>
        </w:rPr>
        <w:t>-</w:t>
      </w:r>
      <w:r w:rsidR="00001E62" w:rsidRPr="005C4014">
        <w:rPr>
          <w:lang w:val="en-US"/>
        </w:rPr>
        <w:t>set</w:t>
      </w:r>
    </w:p>
    <w:p w14:paraId="42C94AD8" w14:textId="6600A6F4" w:rsidR="005401BD" w:rsidRDefault="005401BD" w:rsidP="005401BD">
      <w:pPr>
        <w:pStyle w:val="Heading2"/>
        <w:spacing w:after="200"/>
        <w:ind w:left="578" w:hanging="578"/>
      </w:pPr>
      <w:r>
        <w:t>Symbole &amp; Appendix</w:t>
      </w:r>
    </w:p>
    <w:tbl>
      <w:tblPr>
        <w:tblStyle w:val="TableGrid1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117"/>
        <w:gridCol w:w="6721"/>
      </w:tblGrid>
      <w:tr w:rsidR="005401BD" w:rsidRPr="005401BD" w14:paraId="27004E2B" w14:textId="77777777" w:rsidTr="00624E41">
        <w:trPr>
          <w:jc w:val="center"/>
        </w:trPr>
        <w:tc>
          <w:tcPr>
            <w:tcW w:w="2117" w:type="dxa"/>
            <w:tcBorders>
              <w:top w:val="single" w:sz="4" w:space="0" w:color="auto"/>
              <w:bottom w:val="nil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14:paraId="168BA1C5" w14:textId="77777777" w:rsidR="005401BD" w:rsidRPr="005401BD" w:rsidRDefault="005401BD" w:rsidP="00624E41">
            <w:pPr>
              <w:widowControl w:val="0"/>
              <w:autoSpaceDE w:val="0"/>
              <w:autoSpaceDN w:val="0"/>
              <w:adjustRightInd w:val="0"/>
              <w:ind w:right="-19"/>
              <w:rPr>
                <w:b/>
                <w:bCs/>
                <w:lang w:val="en-US"/>
              </w:rPr>
            </w:pPr>
            <w:r w:rsidRPr="005401BD">
              <w:rPr>
                <w:b/>
                <w:bCs/>
                <w:lang w:val="en-US"/>
              </w:rPr>
              <w:t>Symbols</w:t>
            </w:r>
          </w:p>
        </w:tc>
        <w:tc>
          <w:tcPr>
            <w:tcW w:w="6721" w:type="dxa"/>
            <w:tcBorders>
              <w:top w:val="single" w:sz="4" w:space="0" w:color="auto"/>
              <w:left w:val="single" w:sz="4" w:space="0" w:color="FFFFFF" w:themeColor="background1"/>
              <w:bottom w:val="nil"/>
            </w:tcBorders>
            <w:shd w:val="clear" w:color="auto" w:fill="D9D9D9" w:themeFill="background1" w:themeFillShade="D9"/>
          </w:tcPr>
          <w:p w14:paraId="05C9BA64" w14:textId="77777777" w:rsidR="005401BD" w:rsidRPr="005401BD" w:rsidRDefault="005401BD" w:rsidP="00624E41">
            <w:pPr>
              <w:widowControl w:val="0"/>
              <w:autoSpaceDE w:val="0"/>
              <w:autoSpaceDN w:val="0"/>
              <w:adjustRightInd w:val="0"/>
              <w:ind w:right="-19"/>
              <w:rPr>
                <w:b/>
                <w:bCs/>
                <w:lang w:val="en-US"/>
              </w:rPr>
            </w:pPr>
            <w:r w:rsidRPr="005401BD">
              <w:rPr>
                <w:b/>
                <w:bCs/>
                <w:lang w:val="en-US"/>
              </w:rPr>
              <w:t>Meaning</w:t>
            </w:r>
          </w:p>
        </w:tc>
      </w:tr>
      <w:tr w:rsidR="005401BD" w:rsidRPr="005401BD" w14:paraId="51912614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1C3982B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R</w:t>
            </w:r>
            <w:r w:rsidRPr="005401BD">
              <w:rPr>
                <w:rFonts w:cs="Calibri"/>
                <w:b/>
                <w:vertAlign w:val="subscript"/>
                <w:lang w:val="en-US"/>
              </w:rPr>
              <w:t>d</w:t>
            </w:r>
            <w:r w:rsidRPr="005401BD">
              <w:rPr>
                <w:rFonts w:cs="Calibri"/>
                <w:b/>
                <w:lang w:val="en-US"/>
              </w:rPr>
              <w:t xml:space="preserve"> R</w:t>
            </w:r>
            <w:r w:rsidRPr="005401BD">
              <w:rPr>
                <w:rFonts w:cs="Calibri"/>
                <w:b/>
                <w:vertAlign w:val="subscript"/>
                <w:lang w:val="en-US"/>
              </w:rPr>
              <w:t>m</w:t>
            </w:r>
            <w:r w:rsidRPr="005401BD">
              <w:rPr>
                <w:rFonts w:cs="Calibri"/>
                <w:b/>
                <w:lang w:val="en-US"/>
              </w:rPr>
              <w:t xml:space="preserve"> R</w:t>
            </w:r>
            <w:r w:rsidRPr="005401BD">
              <w:rPr>
                <w:rFonts w:cs="Calibri"/>
                <w:b/>
                <w:vertAlign w:val="subscript"/>
                <w:lang w:val="en-US"/>
              </w:rPr>
              <w:t>n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7B18D93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represent 32-bit registers</w:t>
            </w:r>
          </w:p>
        </w:tc>
      </w:tr>
      <w:tr w:rsidR="005401BD" w:rsidRPr="00D92146" w14:paraId="5CB6AED9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486EB9C3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</w:rPr>
            </w:pPr>
            <w:r w:rsidRPr="005401BD">
              <w:rPr>
                <w:rFonts w:cs="Calibri"/>
                <w:b/>
                <w:lang w:val="en-US"/>
              </w:rPr>
              <w:t>{R</w:t>
            </w:r>
            <w:r w:rsidRPr="005401BD">
              <w:rPr>
                <w:rFonts w:cs="Calibri"/>
                <w:b/>
                <w:vertAlign w:val="subscript"/>
                <w:lang w:val="en-US"/>
              </w:rPr>
              <w:t>d</w:t>
            </w:r>
            <w:r w:rsidRPr="005401BD">
              <w:rPr>
                <w:rFonts w:cs="Calibri"/>
                <w:b/>
                <w:lang w:val="en-US"/>
              </w:rPr>
              <w:t>,}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AD94847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if R</w:t>
            </w:r>
            <w:r w:rsidRPr="005401BD">
              <w:rPr>
                <w:rFonts w:cs="Calibri"/>
                <w:vertAlign w:val="subscript"/>
                <w:lang w:val="en-US"/>
              </w:rPr>
              <w:t>d</w:t>
            </w:r>
            <w:r w:rsidRPr="005401BD">
              <w:rPr>
                <w:rFonts w:cs="Calibri"/>
                <w:lang w:val="en-US"/>
              </w:rPr>
              <w:t xml:space="preserve"> is present R</w:t>
            </w:r>
            <w:r w:rsidRPr="005401BD">
              <w:rPr>
                <w:rFonts w:cs="Calibri"/>
                <w:vertAlign w:val="subscript"/>
                <w:lang w:val="en-US"/>
              </w:rPr>
              <w:t>d</w:t>
            </w:r>
            <w:r w:rsidRPr="005401BD">
              <w:rPr>
                <w:rFonts w:cs="Calibri"/>
                <w:lang w:val="en-US"/>
              </w:rPr>
              <w:t xml:space="preserve"> is destination, otherwise R</w:t>
            </w:r>
            <w:r w:rsidRPr="005401BD">
              <w:rPr>
                <w:rFonts w:cs="Calibri"/>
                <w:vertAlign w:val="subscript"/>
                <w:lang w:val="en-US"/>
              </w:rPr>
              <w:t>n</w:t>
            </w:r>
          </w:p>
        </w:tc>
      </w:tr>
      <w:tr w:rsidR="005401BD" w:rsidRPr="00D92146" w14:paraId="095590B5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675E999D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{S}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3338139F" w14:textId="183BDB63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if S is present, instruction will set condition codes</w:t>
            </w:r>
            <w:r w:rsidR="00DF4C00">
              <w:rPr>
                <w:rFonts w:cs="Calibri"/>
                <w:lang w:val="en-US"/>
              </w:rPr>
              <w:t xml:space="preserve"> </w:t>
            </w:r>
            <w:r w:rsidR="00DF4C00" w:rsidRPr="00E2727E">
              <w:rPr>
                <w:rFonts w:cs="Calibri"/>
                <w:color w:val="AC77C4" w:themeColor="accent1" w:themeTint="99"/>
                <w:sz w:val="16"/>
                <w:szCs w:val="16"/>
                <w:lang w:val="en-US"/>
              </w:rPr>
              <w:t>(</w:t>
            </w:r>
            <w:r w:rsidR="00E2727E" w:rsidRPr="00E2727E">
              <w:rPr>
                <w:rFonts w:cs="Calibri"/>
                <w:color w:val="AC77C4" w:themeColor="accent1" w:themeTint="99"/>
                <w:sz w:val="16"/>
                <w:szCs w:val="16"/>
                <w:lang w:val="en-US"/>
              </w:rPr>
              <w:t xml:space="preserve">&lt;S&gt; </w:t>
            </w:r>
            <w:proofErr w:type="spellStart"/>
            <w:r w:rsidR="00E2727E" w:rsidRPr="00E2727E">
              <w:rPr>
                <w:rFonts w:cs="Calibri"/>
                <w:color w:val="AC77C4" w:themeColor="accent1" w:themeTint="99"/>
                <w:sz w:val="16"/>
                <w:szCs w:val="16"/>
                <w:lang w:val="en-US"/>
              </w:rPr>
              <w:t>setzt</w:t>
            </w:r>
            <w:proofErr w:type="spellEnd"/>
            <w:r w:rsidR="00E2727E" w:rsidRPr="00E2727E">
              <w:rPr>
                <w:rFonts w:cs="Calibri"/>
                <w:color w:val="AC77C4" w:themeColor="accent1" w:themeTint="99"/>
                <w:sz w:val="16"/>
                <w:szCs w:val="16"/>
                <w:lang w:val="en-US"/>
              </w:rPr>
              <w:t xml:space="preserve"> Flags)</w:t>
            </w:r>
          </w:p>
        </w:tc>
      </w:tr>
      <w:tr w:rsidR="005401BD" w:rsidRPr="00D92146" w14:paraId="685F2810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329D3058" w14:textId="1ACAB460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{cc}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3546979" w14:textId="080068DC" w:rsidR="005401BD" w:rsidRPr="005401BD" w:rsidRDefault="00332208" w:rsidP="00624E41">
            <w:pPr>
              <w:autoSpaceDE w:val="0"/>
              <w:autoSpaceDN w:val="0"/>
              <w:adjustRightInd w:val="0"/>
              <w:rPr>
                <w:rFonts w:cs="Calibri"/>
                <w:color w:val="000000"/>
                <w:lang w:val="fr-FR"/>
              </w:rPr>
            </w:pPr>
            <w:r>
              <w:rPr>
                <w:rFonts w:cs="Calibri"/>
                <w:noProof/>
                <w:lang w:val="fr-CH"/>
              </w:rPr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 wp14:anchorId="12C381DD" wp14:editId="120A6678">
                      <wp:simplePos x="0" y="0"/>
                      <wp:positionH relativeFrom="column">
                        <wp:posOffset>2915920</wp:posOffset>
                      </wp:positionH>
                      <wp:positionV relativeFrom="paragraph">
                        <wp:posOffset>48895</wp:posOffset>
                      </wp:positionV>
                      <wp:extent cx="0" cy="361950"/>
                      <wp:effectExtent l="0" t="0" r="38100" b="19050"/>
                      <wp:wrapNone/>
                      <wp:docPr id="71" name="Straight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3619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113B08" id="Straight Connector 71" o:spid="_x0000_s1026" style="position:absolute;flip:y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9.6pt,3.85pt" to="229.6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" strokecolor="#c99cc9 [3045]"/>
                  </w:pict>
                </mc:Fallback>
              </mc:AlternateContent>
            </w:r>
            <w:proofErr w:type="spellStart"/>
            <w:r w:rsidR="005401BD" w:rsidRPr="005401BD">
              <w:rPr>
                <w:rFonts w:cs="Calibri"/>
                <w:lang w:val="fr-CH"/>
              </w:rPr>
              <w:t>optional</w:t>
            </w:r>
            <w:proofErr w:type="spellEnd"/>
            <w:r w:rsidR="005401BD" w:rsidRPr="005401BD">
              <w:rPr>
                <w:rFonts w:cs="Calibri"/>
                <w:lang w:val="fr-CH"/>
              </w:rPr>
              <w:t xml:space="preserve"> </w:t>
            </w:r>
            <w:proofErr w:type="spellStart"/>
            <w:r w:rsidR="005401BD" w:rsidRPr="005401BD">
              <w:rPr>
                <w:rFonts w:cs="Calibri"/>
                <w:lang w:val="fr-CH"/>
              </w:rPr>
              <w:t>logical</w:t>
            </w:r>
            <w:proofErr w:type="spellEnd"/>
            <w:r w:rsidR="005401BD" w:rsidRPr="005401BD">
              <w:rPr>
                <w:rFonts w:cs="Calibri"/>
                <w:lang w:val="fr-CH"/>
              </w:rPr>
              <w:t xml:space="preserve"> condition, condition code </w:t>
            </w:r>
            <w:proofErr w:type="spellStart"/>
            <w:r w:rsidR="005401BD" w:rsidRPr="005401BD">
              <w:rPr>
                <w:rFonts w:cs="Calibri"/>
                <w:lang w:val="fr-CH"/>
              </w:rPr>
              <w:t>suffix</w:t>
            </w:r>
            <w:proofErr w:type="spellEnd"/>
          </w:p>
        </w:tc>
      </w:tr>
      <w:tr w:rsidR="005401BD" w:rsidRPr="00D92146" w14:paraId="09B6A342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2590D73D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3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409E0871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value in the range: 0...7</w:t>
            </w:r>
          </w:p>
        </w:tc>
      </w:tr>
      <w:tr w:rsidR="005401BD" w:rsidRPr="00D92146" w14:paraId="649BCB26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3EA1C40A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5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EEA7BCA" w14:textId="72E2CAD7" w:rsidR="005401BD" w:rsidRPr="005401BD" w:rsidRDefault="00332208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332208">
              <w:rPr>
                <w:rFonts w:cs="Calibri"/>
                <w:noProof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61664" behindDoc="0" locked="0" layoutInCell="1" allowOverlap="1" wp14:anchorId="077E8FEC" wp14:editId="72751DF0">
                      <wp:simplePos x="0" y="0"/>
                      <wp:positionH relativeFrom="column">
                        <wp:posOffset>2864485</wp:posOffset>
                      </wp:positionH>
                      <wp:positionV relativeFrom="paragraph">
                        <wp:posOffset>-407035</wp:posOffset>
                      </wp:positionV>
                      <wp:extent cx="1511300" cy="571500"/>
                      <wp:effectExtent l="0" t="0" r="0" b="0"/>
                      <wp:wrapNone/>
                      <wp:docPr id="4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11300" cy="5715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7DEAF2E" w14:textId="0A7D27BB" w:rsidR="00332208" w:rsidRPr="00332208" w:rsidRDefault="00332208" w:rsidP="00332208">
                                  <w:pPr>
                                    <w:rPr>
                                      <w:rFonts w:ascii="Calibri" w:hAnsi="Calibri" w:cs="Calibri"/>
                                      <w:color w:val="AC77C4" w:themeColor="accent1" w:themeTint="99"/>
                                      <w:sz w:val="16"/>
                                      <w:szCs w:val="16"/>
                                    </w:rPr>
                                  </w:pPr>
                                  <w:r w:rsidRPr="00332208">
                                    <w:rPr>
                                      <w:rFonts w:ascii="Calibri" w:hAnsi="Calibri" w:cs="Calibri"/>
                                      <w:color w:val="AC77C4" w:themeColor="accent1" w:themeTint="99"/>
                                      <w:sz w:val="16"/>
                                      <w:szCs w:val="16"/>
                                    </w:rPr>
                                    <w:t>N: wenn Bit31 logisch «1»</w:t>
                                  </w:r>
                                  <w:r w:rsidRPr="00332208">
                                    <w:rPr>
                                      <w:rFonts w:ascii="Calibri" w:hAnsi="Calibri" w:cs="Calibri"/>
                                      <w:color w:val="AC77C4" w:themeColor="accent1" w:themeTint="99"/>
                                      <w:sz w:val="16"/>
                                      <w:szCs w:val="16"/>
                                    </w:rPr>
                                    <w:br/>
                                    <w:t>Z: wenn alle Bits logisch «0»</w:t>
                                  </w:r>
                                  <w:r w:rsidRPr="00332208">
                                    <w:rPr>
                                      <w:rFonts w:ascii="Calibri" w:hAnsi="Calibri" w:cs="Calibri"/>
                                      <w:color w:val="AC77C4" w:themeColor="accent1" w:themeTint="99"/>
                                      <w:sz w:val="16"/>
                                      <w:szCs w:val="16"/>
                                    </w:rPr>
                                    <w:br/>
                                    <w:t>evtl. weitere Flag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7E8FEC" id="_x0000_s1038" type="#_x0000_t202" style="position:absolute;margin-left:225.55pt;margin-top:-32.05pt;width:119pt;height:45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" filled="f" stroked="f">
                      <v:textbox>
                        <w:txbxContent>
                          <w:p w14:paraId="07DEAF2E" w14:textId="0A7D27BB" w:rsidR="00332208" w:rsidRPr="00332208" w:rsidRDefault="00332208" w:rsidP="00332208">
                            <w:pPr>
                              <w:rPr>
                                <w:rFonts w:ascii="Calibri" w:hAnsi="Calibri" w:cs="Calibri"/>
                                <w:color w:val="AC77C4" w:themeColor="accent1" w:themeTint="99"/>
                                <w:sz w:val="16"/>
                                <w:szCs w:val="16"/>
                              </w:rPr>
                            </w:pPr>
                            <w:r w:rsidRPr="00332208">
                              <w:rPr>
                                <w:rFonts w:ascii="Calibri" w:hAnsi="Calibri" w:cs="Calibri"/>
                                <w:color w:val="AC77C4" w:themeColor="accent1" w:themeTint="99"/>
                                <w:sz w:val="16"/>
                                <w:szCs w:val="16"/>
                              </w:rPr>
                              <w:t>N: wenn Bit31 logisch «1»</w:t>
                            </w:r>
                            <w:r w:rsidRPr="00332208">
                              <w:rPr>
                                <w:rFonts w:ascii="Calibri" w:hAnsi="Calibri" w:cs="Calibri"/>
                                <w:color w:val="AC77C4" w:themeColor="accent1" w:themeTint="99"/>
                                <w:sz w:val="16"/>
                                <w:szCs w:val="16"/>
                              </w:rPr>
                              <w:br/>
                              <w:t>Z: wenn alle Bits logisch «0»</w:t>
                            </w:r>
                            <w:r w:rsidRPr="00332208">
                              <w:rPr>
                                <w:rFonts w:ascii="Calibri" w:hAnsi="Calibri" w:cs="Calibri"/>
                                <w:color w:val="AC77C4" w:themeColor="accent1" w:themeTint="99"/>
                                <w:sz w:val="16"/>
                                <w:szCs w:val="16"/>
                              </w:rPr>
                              <w:br/>
                              <w:t>evtl. weitere Flag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01BD" w:rsidRPr="005401BD">
              <w:rPr>
                <w:rFonts w:cs="Calibri"/>
                <w:lang w:val="en-US"/>
              </w:rPr>
              <w:t>any value in the range: 0…31</w:t>
            </w:r>
          </w:p>
        </w:tc>
      </w:tr>
      <w:tr w:rsidR="005401BD" w:rsidRPr="00D92146" w14:paraId="2416F267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47CD57AE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7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2BA9971D" w14:textId="01E2BFC0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value in the range: 0..127</w:t>
            </w:r>
          </w:p>
        </w:tc>
      </w:tr>
      <w:tr w:rsidR="005401BD" w:rsidRPr="00D92146" w14:paraId="6FE2B57A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1F5E1C1B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8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7869049B" w14:textId="7EA97CF2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value in the range: 0..255</w:t>
            </w:r>
          </w:p>
        </w:tc>
      </w:tr>
      <w:tr w:rsidR="005401BD" w:rsidRPr="00D92146" w14:paraId="4AA5FEE3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6758FD3B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10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BF7C0A2" w14:textId="5B815393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value in the range: 0..1023</w:t>
            </w:r>
          </w:p>
        </w:tc>
      </w:tr>
      <w:tr w:rsidR="005401BD" w:rsidRPr="00D92146" w14:paraId="11FA28C6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5D3023DA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#imm11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1ADC56C9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value in the range: 0..2047</w:t>
            </w:r>
          </w:p>
        </w:tc>
      </w:tr>
      <w:tr w:rsidR="005401BD" w:rsidRPr="00D92146" w14:paraId="26E406B2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44FAFFE8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b/>
                <w:lang w:val="en-US"/>
              </w:rPr>
            </w:pPr>
            <w:r w:rsidRPr="005401BD">
              <w:rPr>
                <w:rFonts w:cs="Calibri"/>
                <w:b/>
                <w:lang w:val="en-US"/>
              </w:rPr>
              <w:t>label</w:t>
            </w:r>
          </w:p>
        </w:tc>
        <w:tc>
          <w:tcPr>
            <w:tcW w:w="6721" w:type="dxa"/>
            <w:tcBorders>
              <w:top w:val="nil"/>
              <w:bottom w:val="nil"/>
            </w:tcBorders>
            <w:tcMar>
              <w:top w:w="0" w:type="dxa"/>
              <w:left w:w="85" w:type="dxa"/>
              <w:bottom w:w="0" w:type="dxa"/>
            </w:tcMar>
          </w:tcPr>
          <w:p w14:paraId="6C384829" w14:textId="1A86585C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>any address within the ROM of the microcontroller; offset range relative to PC:</w:t>
            </w:r>
          </w:p>
          <w:p w14:paraId="050F72F1" w14:textId="1629475A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 xml:space="preserve">B </w:t>
            </w:r>
            <w:r w:rsidRPr="005401BD">
              <w:rPr>
                <w:rFonts w:cs="Calibri"/>
                <w:i/>
                <w:iCs/>
                <w:lang w:val="en-US"/>
              </w:rPr>
              <w:t xml:space="preserve">label </w:t>
            </w:r>
            <w:r w:rsidRPr="005401BD">
              <w:rPr>
                <w:rFonts w:cs="Calibri"/>
                <w:lang w:val="en-US"/>
              </w:rPr>
              <w:t>−2 KB to +2 KB</w:t>
            </w:r>
            <w:r>
              <w:rPr>
                <w:rFonts w:cs="Calibri"/>
                <w:lang w:val="en-US"/>
              </w:rPr>
              <w:tab/>
            </w:r>
            <w:r>
              <w:rPr>
                <w:rFonts w:cs="Calibri"/>
                <w:lang w:val="en-US"/>
              </w:rPr>
              <w:tab/>
            </w:r>
            <w:r w:rsidRPr="005401BD">
              <w:rPr>
                <w:rFonts w:cs="Calibri"/>
                <w:lang w:val="en-US"/>
              </w:rPr>
              <w:t>B</w:t>
            </w:r>
            <w:r>
              <w:rPr>
                <w:rFonts w:cs="Calibri"/>
                <w:lang w:val="en-US"/>
              </w:rPr>
              <w:t>&lt;cc&gt;</w:t>
            </w:r>
            <w:r w:rsidRPr="005401BD">
              <w:rPr>
                <w:rFonts w:cs="Calibri"/>
                <w:i/>
                <w:iCs/>
                <w:lang w:val="en-US"/>
              </w:rPr>
              <w:t xml:space="preserve"> label </w:t>
            </w:r>
            <w:r w:rsidRPr="005401BD">
              <w:rPr>
                <w:rFonts w:cs="Calibri"/>
                <w:lang w:val="en-US"/>
              </w:rPr>
              <w:t>−256 bytes to +25</w:t>
            </w:r>
            <w:r>
              <w:rPr>
                <w:rFonts w:cs="Calibri"/>
                <w:lang w:val="en-US"/>
              </w:rPr>
              <w:t>5</w:t>
            </w:r>
            <w:r w:rsidRPr="005401BD">
              <w:rPr>
                <w:rFonts w:cs="Calibri"/>
                <w:lang w:val="en-US"/>
              </w:rPr>
              <w:t xml:space="preserve"> bytes</w:t>
            </w:r>
          </w:p>
          <w:p w14:paraId="3CB92C44" w14:textId="3D50945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Calibri"/>
                <w:lang w:val="en-US"/>
              </w:rPr>
            </w:pPr>
            <w:r w:rsidRPr="005401BD">
              <w:rPr>
                <w:rFonts w:cs="Calibri"/>
                <w:lang w:val="en-US"/>
              </w:rPr>
              <w:t xml:space="preserve">BL </w:t>
            </w:r>
            <w:r w:rsidRPr="005401BD">
              <w:rPr>
                <w:rFonts w:cs="Calibri"/>
                <w:i/>
                <w:iCs/>
                <w:lang w:val="en-US"/>
              </w:rPr>
              <w:t xml:space="preserve">label </w:t>
            </w:r>
            <w:r w:rsidRPr="005401BD">
              <w:rPr>
                <w:rFonts w:cs="Calibri"/>
                <w:lang w:val="en-US"/>
              </w:rPr>
              <w:t>−16 MB to +16 MB</w:t>
            </w:r>
          </w:p>
        </w:tc>
      </w:tr>
      <w:tr w:rsidR="005401BD" w:rsidRPr="00D92146" w14:paraId="2CE794B9" w14:textId="77777777" w:rsidTr="005401BD">
        <w:trPr>
          <w:jc w:val="center"/>
        </w:trPr>
        <w:tc>
          <w:tcPr>
            <w:tcW w:w="2117" w:type="dxa"/>
            <w:tcBorders>
              <w:top w:val="nil"/>
              <w:bottom w:val="single" w:sz="4" w:space="0" w:color="auto"/>
            </w:tcBorders>
            <w:tcMar>
              <w:top w:w="0" w:type="dxa"/>
              <w:left w:w="85" w:type="dxa"/>
              <w:bottom w:w="0" w:type="dxa"/>
            </w:tcMar>
          </w:tcPr>
          <w:p w14:paraId="14E193EA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b/>
              </w:rPr>
            </w:pPr>
            <w:r w:rsidRPr="005401BD">
              <w:rPr>
                <w:b/>
                <w:lang w:val="en-US"/>
              </w:rPr>
              <w:t>{</w:t>
            </w:r>
            <w:proofErr w:type="spellStart"/>
            <w:r w:rsidRPr="005401BD">
              <w:rPr>
                <w:b/>
                <w:lang w:val="en-US"/>
              </w:rPr>
              <w:t>reglist</w:t>
            </w:r>
            <w:proofErr w:type="spellEnd"/>
            <w:r w:rsidRPr="005401BD">
              <w:rPr>
                <w:b/>
                <w:lang w:val="en-US"/>
              </w:rPr>
              <w:t>}</w:t>
            </w:r>
          </w:p>
        </w:tc>
        <w:tc>
          <w:tcPr>
            <w:tcW w:w="6721" w:type="dxa"/>
            <w:tcBorders>
              <w:top w:val="nil"/>
              <w:bottom w:val="single" w:sz="4" w:space="0" w:color="auto"/>
            </w:tcBorders>
            <w:tcMar>
              <w:top w:w="0" w:type="dxa"/>
              <w:left w:w="85" w:type="dxa"/>
              <w:bottom w:w="0" w:type="dxa"/>
            </w:tcMar>
          </w:tcPr>
          <w:p w14:paraId="2CF422CB" w14:textId="77777777" w:rsidR="005401BD" w:rsidRPr="005401BD" w:rsidRDefault="005401BD" w:rsidP="00624E41">
            <w:pPr>
              <w:autoSpaceDE w:val="0"/>
              <w:autoSpaceDN w:val="0"/>
              <w:adjustRightInd w:val="0"/>
              <w:rPr>
                <w:rFonts w:cs="Fd912528-Identity-H"/>
                <w:lang w:val="en-US"/>
              </w:rPr>
            </w:pPr>
            <w:r w:rsidRPr="005401BD">
              <w:rPr>
                <w:rFonts w:cs="Fd912528-Identity-H"/>
                <w:lang w:val="en-US"/>
              </w:rPr>
              <w:t>List of registers, sequence is not relevant</w:t>
            </w:r>
          </w:p>
        </w:tc>
      </w:tr>
    </w:tbl>
    <w:p w14:paraId="5BEADD7E" w14:textId="57CA463C" w:rsidR="00892159" w:rsidRDefault="00892159" w:rsidP="00892159">
      <w:pPr>
        <w:rPr>
          <w:lang w:val="en-US"/>
        </w:rPr>
      </w:pPr>
    </w:p>
    <w:p w14:paraId="6F2D49E1" w14:textId="12F670B2" w:rsidR="009722B1" w:rsidRPr="006A23C4" w:rsidRDefault="009722B1" w:rsidP="009722B1">
      <w:pPr>
        <w:pStyle w:val="Heading2"/>
        <w:rPr>
          <w:iCs/>
          <w:color w:val="4F2A60" w:themeColor="accent1" w:themeShade="BF"/>
          <w:lang w:val="de-DE"/>
        </w:rPr>
      </w:pPr>
      <w:r w:rsidRPr="006A23C4">
        <w:rPr>
          <w:lang w:val="de-DE"/>
        </w:rPr>
        <w:t>Bedingte Ausführung &amp; Code-Zusätze {cc}</w:t>
      </w:r>
    </w:p>
    <w:p w14:paraId="17FAFB94" w14:textId="3485D5DF" w:rsidR="009722B1" w:rsidRPr="00A12D14" w:rsidRDefault="009722B1" w:rsidP="009722B1">
      <w:pPr>
        <w:widowControl w:val="0"/>
        <w:autoSpaceDE w:val="0"/>
        <w:autoSpaceDN w:val="0"/>
        <w:adjustRightInd w:val="0"/>
        <w:spacing w:after="0"/>
        <w:ind w:right="-17"/>
        <w:rPr>
          <w:rFonts w:ascii="Consolas" w:hAnsi="Consolas" w:cs="Consolas"/>
          <w:sz w:val="12"/>
        </w:rPr>
      </w:pPr>
    </w:p>
    <w:tbl>
      <w:tblPr>
        <w:tblW w:w="7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704"/>
        <w:gridCol w:w="2977"/>
        <w:gridCol w:w="1417"/>
        <w:gridCol w:w="709"/>
        <w:gridCol w:w="425"/>
        <w:gridCol w:w="426"/>
        <w:gridCol w:w="425"/>
        <w:gridCol w:w="425"/>
      </w:tblGrid>
      <w:tr w:rsidR="009722B1" w:rsidRPr="00985617" w14:paraId="06A1462E" w14:textId="77777777" w:rsidTr="00DF2377">
        <w:tc>
          <w:tcPr>
            <w:tcW w:w="704" w:type="dxa"/>
            <w:tcBorders>
              <w:top w:val="single" w:sz="4" w:space="0" w:color="auto"/>
              <w:bottom w:val="single" w:sz="4" w:space="0" w:color="auto"/>
              <w:right w:val="single" w:sz="4" w:space="0" w:color="FFFFFF"/>
            </w:tcBorders>
            <w:shd w:val="clear" w:color="auto" w:fill="D9D9D9"/>
            <w:vAlign w:val="center"/>
          </w:tcPr>
          <w:p w14:paraId="12921411" w14:textId="2A8F171E" w:rsidR="009722B1" w:rsidRPr="00864587" w:rsidRDefault="00864587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c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D9D9D9"/>
            <w:vAlign w:val="center"/>
          </w:tcPr>
          <w:p w14:paraId="0918859A" w14:textId="77777777" w:rsidR="009722B1" w:rsidRPr="0086458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b/>
                <w:bCs/>
              </w:rPr>
            </w:pPr>
            <w:proofErr w:type="spellStart"/>
            <w:r w:rsidRPr="00864587">
              <w:rPr>
                <w:rFonts w:ascii="Calibri" w:hAnsi="Calibri" w:cs="Calibri"/>
                <w:b/>
                <w:bCs/>
              </w:rPr>
              <w:t>Meaning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</w:tcBorders>
            <w:shd w:val="clear" w:color="auto" w:fill="D9D9D9"/>
            <w:vAlign w:val="center"/>
          </w:tcPr>
          <w:p w14:paraId="0CCA2BFB" w14:textId="77777777" w:rsidR="009722B1" w:rsidRPr="0086458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b/>
                <w:bCs/>
              </w:rPr>
            </w:pPr>
            <w:r w:rsidRPr="00864587">
              <w:rPr>
                <w:rFonts w:ascii="Calibri" w:hAnsi="Calibri" w:cs="Calibri"/>
                <w:b/>
                <w:bCs/>
              </w:rPr>
              <w:t xml:space="preserve">Flags (APSR) / </w:t>
            </w:r>
            <w:proofErr w:type="spellStart"/>
            <w:r w:rsidRPr="00864587">
              <w:rPr>
                <w:rFonts w:ascii="Calibri" w:hAnsi="Calibri" w:cs="Calibri"/>
                <w:b/>
                <w:bCs/>
              </w:rPr>
              <w:t>Requirements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D9D9D9"/>
            <w:vAlign w:val="center"/>
          </w:tcPr>
          <w:p w14:paraId="4305F727" w14:textId="77777777" w:rsidR="009722B1" w:rsidRPr="0086458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  <w:bCs/>
              </w:rPr>
            </w:pPr>
            <w:r w:rsidRPr="00864587">
              <w:rPr>
                <w:rFonts w:ascii="Calibri" w:hAnsi="Calibri" w:cs="Calibri"/>
                <w:b/>
                <w:bCs/>
              </w:rPr>
              <w:t>Binary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FFFFFF"/>
              <w:bottom w:val="single" w:sz="4" w:space="0" w:color="auto"/>
            </w:tcBorders>
            <w:shd w:val="clear" w:color="auto" w:fill="D9D9D9"/>
            <w:vAlign w:val="center"/>
          </w:tcPr>
          <w:p w14:paraId="56E76B22" w14:textId="4737A8BF" w:rsidR="009722B1" w:rsidRPr="0086458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  <w:bCs/>
              </w:rPr>
            </w:pPr>
            <w:proofErr w:type="spellStart"/>
            <w:r w:rsidRPr="00864587">
              <w:rPr>
                <w:rFonts w:ascii="Calibri" w:hAnsi="Calibri" w:cs="Calibri"/>
                <w:b/>
                <w:bCs/>
              </w:rPr>
              <w:t>u</w:t>
            </w:r>
            <w:r w:rsidR="00DF2377">
              <w:rPr>
                <w:rFonts w:ascii="Calibri" w:hAnsi="Calibri" w:cs="Calibri"/>
                <w:b/>
                <w:bCs/>
              </w:rPr>
              <w:t>int</w:t>
            </w:r>
            <w:proofErr w:type="spellEnd"/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FFFFFF"/>
              <w:bottom w:val="single" w:sz="4" w:space="0" w:color="auto"/>
            </w:tcBorders>
            <w:shd w:val="clear" w:color="auto" w:fill="D9D9D9"/>
            <w:vAlign w:val="center"/>
          </w:tcPr>
          <w:p w14:paraId="0705DAA3" w14:textId="76DDB1BF" w:rsidR="009722B1" w:rsidRPr="00864587" w:rsidRDefault="00DF2377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  <w:bCs/>
              </w:rPr>
            </w:pPr>
            <w:proofErr w:type="spellStart"/>
            <w:r>
              <w:rPr>
                <w:rFonts w:ascii="Calibri" w:hAnsi="Calibri" w:cs="Calibri"/>
                <w:b/>
                <w:bCs/>
              </w:rPr>
              <w:t>int</w:t>
            </w:r>
            <w:proofErr w:type="spellEnd"/>
          </w:p>
        </w:tc>
      </w:tr>
      <w:tr w:rsidR="009722B1" w:rsidRPr="00985617" w14:paraId="411EEA2B" w14:textId="77777777" w:rsidTr="00DF2377">
        <w:tc>
          <w:tcPr>
            <w:tcW w:w="704" w:type="dxa"/>
            <w:tcBorders>
              <w:top w:val="single" w:sz="4" w:space="0" w:color="auto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40E179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EQ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BAB131B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Equal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D08CF58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Z = 1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66074952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0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4094AD46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2C83225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==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75387581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D9D9D9" w:themeColor="background1" w:themeShade="D9"/>
            </w:tcBorders>
            <w:vAlign w:val="center"/>
          </w:tcPr>
          <w:p w14:paraId="1200BB52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==</w:t>
            </w:r>
          </w:p>
        </w:tc>
      </w:tr>
      <w:tr w:rsidR="009722B1" w:rsidRPr="00985617" w14:paraId="6861B491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A0A41FF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NE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692AD53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Not </w:t>
            </w:r>
            <w:proofErr w:type="spellStart"/>
            <w:r w:rsidRPr="00985617">
              <w:rPr>
                <w:rFonts w:ascii="Calibri" w:hAnsi="Calibri" w:cs="Calibri"/>
              </w:rPr>
              <w:t>equal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4103340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Z = 0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0C8AFFE3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00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4B874E94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0DE5690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!=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0CABA124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2F5198DA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!=</w:t>
            </w:r>
          </w:p>
        </w:tc>
      </w:tr>
      <w:tr w:rsidR="009722B1" w:rsidRPr="00985617" w14:paraId="0234EA48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0759028F" w14:textId="77777777" w:rsidR="009722B1" w:rsidRPr="00985617" w:rsidRDefault="00000000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noProof/>
              </w:rPr>
              <w:object w:dxaOrig="1440" w:dyaOrig="1440" w14:anchorId="4AD53DA9">
                <v:shape id="_x0000_s2051" type="#_x0000_t75" style="position:absolute;left:0;text-align:left;margin-left:373.35pt;margin-top:-50.9pt;width:98.85pt;height:108.8pt;z-index:251660288;mso-position-horizontal-relative:text;mso-position-vertical-relative:text">
                  <v:imagedata r:id="rId47" o:title=""/>
                  <w10:anchorlock/>
                </v:shape>
                <o:OLEObject Type="Embed" ProgID="Visio.Drawing.15" ShapeID="_x0000_s2051" DrawAspect="Content" ObjectID="_1781536490" r:id="rId48"/>
              </w:object>
            </w:r>
            <w:r w:rsidR="009722B1" w:rsidRPr="00985617">
              <w:rPr>
                <w:rFonts w:ascii="Calibri" w:hAnsi="Calibri" w:cs="Calibri"/>
              </w:rPr>
              <w:t xml:space="preserve">CS </w:t>
            </w:r>
            <w:proofErr w:type="spellStart"/>
            <w:r w:rsidR="009722B1" w:rsidRPr="00985617">
              <w:rPr>
                <w:rFonts w:ascii="Calibri" w:hAnsi="Calibri" w:cs="Calibri"/>
              </w:rPr>
              <w:t>or</w:t>
            </w:r>
            <w:proofErr w:type="spellEnd"/>
            <w:r w:rsidR="009722B1" w:rsidRPr="00985617">
              <w:rPr>
                <w:rFonts w:ascii="Calibri" w:hAnsi="Calibri" w:cs="Calibri"/>
                <w:b/>
              </w:rPr>
              <w:t xml:space="preserve"> HS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CC3E04B" w14:textId="3DE3550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>Carry</w:t>
            </w:r>
            <w:r w:rsidR="00864587">
              <w:rPr>
                <w:rFonts w:ascii="Calibri" w:hAnsi="Calibri" w:cs="Calibri"/>
                <w:lang w:val="en-US"/>
              </w:rPr>
              <w:t xml:space="preserve"> </w:t>
            </w:r>
            <w:r w:rsidRPr="00985617">
              <w:rPr>
                <w:rFonts w:ascii="Calibri" w:hAnsi="Calibri" w:cs="Calibri"/>
                <w:lang w:val="en-US"/>
              </w:rPr>
              <w:t>set, Unsigned</w:t>
            </w:r>
            <w:r w:rsidR="00864587">
              <w:rPr>
                <w:rFonts w:ascii="Calibri" w:hAnsi="Calibri" w:cs="Calibri"/>
                <w:lang w:val="en-US"/>
              </w:rPr>
              <w:t xml:space="preserve"> </w:t>
            </w:r>
            <w:r w:rsidRPr="00985617">
              <w:rPr>
                <w:rFonts w:ascii="Calibri" w:hAnsi="Calibri" w:cs="Calibri"/>
                <w:lang w:val="en-US"/>
              </w:rPr>
              <w:t>≥</w:t>
            </w:r>
            <w:r w:rsidR="00864587">
              <w:rPr>
                <w:rFonts w:ascii="Calibri" w:hAnsi="Calibri" w:cs="Calibri"/>
                <w:lang w:val="en-US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="Calibri"/>
                  <w:color w:val="00B050"/>
                  <w:shd w:val="clear" w:color="auto" w:fill="F5EDF5" w:themeFill="accent2" w:themeFillTint="33"/>
                  <w:lang w:val="en-US"/>
                </w:rPr>
                <m:t xml:space="preserve">carry  </m:t>
              </m:r>
              <m:r>
                <m:rPr>
                  <m:sty m:val="p"/>
                </m:rPr>
                <w:rPr>
                  <w:rFonts w:ascii="Cambria Math" w:hAnsi="Cambria Math" w:cs="Calibri"/>
                  <w:shd w:val="clear" w:color="auto" w:fill="F5EDF5" w:themeFill="accent2" w:themeFillTint="33"/>
                  <w:lang w:val="en-US"/>
                </w:rPr>
                <m:t xml:space="preserve">OR  </m:t>
              </m:r>
              <m:bar>
                <m:barPr>
                  <m:pos m:val="top"/>
                  <m:ctrlPr>
                    <w:rPr>
                      <w:rFonts w:ascii="Cambria Math" w:hAnsi="Cambria Math" w:cs="Calibri"/>
                      <w:color w:val="0070C0"/>
                      <w:shd w:val="clear" w:color="auto" w:fill="F5EDF5" w:themeFill="accent2" w:themeFillTint="33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color w:val="0070C0"/>
                      <w:shd w:val="clear" w:color="auto" w:fill="F5EDF5" w:themeFill="accent2" w:themeFillTint="33"/>
                      <w:lang w:val="en-US"/>
                    </w:rPr>
                    <m:t xml:space="preserve">borrow </m:t>
                  </m:r>
                </m:e>
              </m:bar>
            </m:oMath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01808DDE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C = 1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3BCF316D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01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16A7E9C9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2C07207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&gt;=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6BE33E3F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07D7F093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0525F870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30C8C72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</w:rPr>
              <w:t xml:space="preserve">CC </w:t>
            </w:r>
            <w:proofErr w:type="spellStart"/>
            <w:r w:rsidRPr="00985617">
              <w:rPr>
                <w:rFonts w:ascii="Calibri" w:hAnsi="Calibri" w:cs="Calibri"/>
              </w:rPr>
              <w:t>or</w:t>
            </w:r>
            <w:proofErr w:type="spellEnd"/>
            <w:r w:rsidRPr="00985617">
              <w:rPr>
                <w:rFonts w:ascii="Calibri" w:hAnsi="Calibri" w:cs="Calibri"/>
                <w:b/>
              </w:rPr>
              <w:t xml:space="preserve"> LO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374C569" w14:textId="4BCBADEB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>Carry</w:t>
            </w:r>
            <w:r w:rsidR="00864587">
              <w:rPr>
                <w:rFonts w:ascii="Calibri" w:hAnsi="Calibri" w:cs="Calibri"/>
                <w:lang w:val="en-US"/>
              </w:rPr>
              <w:t xml:space="preserve"> </w:t>
            </w:r>
            <w:proofErr w:type="spellStart"/>
            <w:r w:rsidRPr="00985617">
              <w:rPr>
                <w:rFonts w:ascii="Calibri" w:hAnsi="Calibri" w:cs="Calibri"/>
                <w:lang w:val="en-US"/>
              </w:rPr>
              <w:t>clear,Unsigned</w:t>
            </w:r>
            <w:proofErr w:type="spellEnd"/>
            <w:r w:rsidRPr="00985617">
              <w:rPr>
                <w:rFonts w:ascii="Calibri" w:hAnsi="Calibri" w:cs="Calibri"/>
                <w:lang w:val="en-US"/>
              </w:rPr>
              <w:t xml:space="preserve"> &lt; </w:t>
            </w:r>
            <w:r w:rsidRPr="00985617">
              <w:rPr>
                <w:rFonts w:ascii="Calibri" w:hAnsi="Calibri" w:cs="Calibri"/>
                <w:color w:val="00B050"/>
                <w:lang w:val="en-US"/>
              </w:rPr>
              <w:t xml:space="preserve">    </w:t>
            </w:r>
            <m:oMath>
              <m:bar>
                <m:barPr>
                  <m:pos m:val="top"/>
                  <m:ctrlPr>
                    <w:rPr>
                      <w:rFonts w:ascii="Cambria Math" w:hAnsi="Cambria Math" w:cs="Calibri"/>
                      <w:color w:val="00B050"/>
                      <w:shd w:val="clear" w:color="auto" w:fill="F5EDF5" w:themeFill="accent2" w:themeFillTint="33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color w:val="00B050"/>
                      <w:shd w:val="clear" w:color="auto" w:fill="F5EDF5" w:themeFill="accent2" w:themeFillTint="33"/>
                      <w:lang w:val="en-US"/>
                    </w:rPr>
                    <m:t>carry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 w:cs="Calibri"/>
                  <w:shd w:val="clear" w:color="auto" w:fill="F5EDF5" w:themeFill="accent2" w:themeFillTint="33"/>
                  <w:lang w:val="en-US"/>
                </w:rPr>
                <m:t xml:space="preserve">  OR  </m:t>
              </m:r>
              <m:r>
                <m:rPr>
                  <m:sty m:val="p"/>
                </m:rPr>
                <w:rPr>
                  <w:rFonts w:ascii="Cambria Math" w:hAnsi="Cambria Math" w:cs="Calibri"/>
                  <w:color w:val="0070C0"/>
                  <w:shd w:val="clear" w:color="auto" w:fill="F5EDF5" w:themeFill="accent2" w:themeFillTint="33"/>
                  <w:lang w:val="en-US"/>
                </w:rPr>
                <m:t xml:space="preserve">borrow </m:t>
              </m:r>
            </m:oMath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1C62F60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C = 0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6B1454BB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01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0603887E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097F54E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&lt;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70AA9FA1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5CBACBB6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27303BF2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1CB882B5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MI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6D7B1F0F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Minus/negative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7638354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N = 1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FB1F12D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10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587E2602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A8512AF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5E2ABC5B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2888E7C5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-</w:t>
            </w:r>
          </w:p>
        </w:tc>
      </w:tr>
      <w:tr w:rsidR="009722B1" w:rsidRPr="00985617" w14:paraId="4B0D0050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0078826B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PL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A2FEBA2" w14:textId="77777777" w:rsidR="009722B1" w:rsidRPr="006A23C4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it-IT"/>
              </w:rPr>
            </w:pPr>
            <w:r w:rsidRPr="006A23C4">
              <w:rPr>
                <w:rFonts w:ascii="Calibri" w:hAnsi="Calibri" w:cs="Calibri"/>
                <w:lang w:val="it-IT"/>
              </w:rPr>
              <w:t xml:space="preserve">Positive or zero (non-negative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0B6F788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N = 0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4E6E92E4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10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0306027F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189A6CD9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774E88D6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1AE47FF1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+</w:t>
            </w:r>
          </w:p>
        </w:tc>
      </w:tr>
      <w:tr w:rsidR="009722B1" w:rsidRPr="00985617" w14:paraId="1452796F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CD1ED0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VS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C7E277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Overflow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EBBD8FD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V = 1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078051EF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11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60D3E037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3B4D8622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281F8C43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5D54ABDF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14C68F0B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3B094E9F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VC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6F1A058C" w14:textId="7DA2E445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No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  <w:proofErr w:type="spellStart"/>
            <w:r w:rsidRPr="00985617">
              <w:rPr>
                <w:rFonts w:ascii="Calibri" w:hAnsi="Calibri" w:cs="Calibri"/>
              </w:rPr>
              <w:t>overflow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453B94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V = 0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AF6D3F2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011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5A2DC2E1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89A1505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3A252E25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3F68064D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7AD279A5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06A4F06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HI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9664B3C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Unsigned</w:t>
            </w:r>
            <w:proofErr w:type="spellEnd"/>
            <w:r w:rsidRPr="00985617">
              <w:rPr>
                <w:rFonts w:ascii="Calibri" w:hAnsi="Calibri" w:cs="Calibri"/>
              </w:rPr>
              <w:t xml:space="preserve"> &gt;  ("Higher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460FD29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C = 1 &amp;&amp; Z = 0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7DCE8DC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00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60DE0707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0C07FD8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&gt;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33F55551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65D6C1B7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4EC8498B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791ABEB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LS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A7D55AD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Unsigned</w:t>
            </w:r>
            <w:proofErr w:type="spellEnd"/>
            <w:r w:rsidRPr="00985617">
              <w:rPr>
                <w:rFonts w:ascii="Calibri" w:hAnsi="Calibri" w:cs="Calibri"/>
              </w:rPr>
              <w:t xml:space="preserve"> ≤  ("Lower </w:t>
            </w:r>
            <w:proofErr w:type="spellStart"/>
            <w:r w:rsidRPr="00985617">
              <w:rPr>
                <w:rFonts w:ascii="Calibri" w:hAnsi="Calibri" w:cs="Calibri"/>
              </w:rPr>
              <w:t>or</w:t>
            </w:r>
            <w:proofErr w:type="spellEnd"/>
            <w:r w:rsidRPr="00985617">
              <w:rPr>
                <w:rFonts w:ascii="Calibri" w:hAnsi="Calibri" w:cs="Calibri"/>
              </w:rPr>
              <w:t xml:space="preserve"> Same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54C98B4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C = 0 || Z=1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068AF67A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00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1C1E6BEE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X</w:t>
            </w: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561F597C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DF2377">
              <w:rPr>
                <w:rFonts w:ascii="Calibri" w:hAnsi="Calibri" w:cs="Calibri"/>
              </w:rPr>
              <w:t>&lt;=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0BB8C397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4A342DA7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</w:tr>
      <w:tr w:rsidR="009722B1" w:rsidRPr="00985617" w14:paraId="08F226FE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4BA2638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GE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459328C" w14:textId="5D5176D4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 xml:space="preserve">Signed ≥  ("Greater than or Equal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0CF4F69C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N = V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CA578AB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01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63130239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6B493732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72D767FB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4CBCFAE6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&gt;=</w:t>
            </w:r>
          </w:p>
        </w:tc>
      </w:tr>
      <w:tr w:rsidR="009722B1" w:rsidRPr="00985617" w14:paraId="18AAEBD1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4CCEA528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LT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EA2C2EE" w14:textId="11151F41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Signed</w:t>
            </w:r>
            <w:proofErr w:type="spellEnd"/>
            <w:r w:rsidRPr="00985617">
              <w:rPr>
                <w:rFonts w:ascii="Calibri" w:hAnsi="Calibri" w:cs="Calibri"/>
              </w:rPr>
              <w:t xml:space="preserve"> &lt;  ("</w:t>
            </w:r>
            <w:proofErr w:type="spellStart"/>
            <w:r w:rsidRPr="00985617">
              <w:rPr>
                <w:rFonts w:ascii="Calibri" w:hAnsi="Calibri" w:cs="Calibri"/>
              </w:rPr>
              <w:t>Less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  <w:proofErr w:type="spellStart"/>
            <w:r w:rsidRPr="00985617">
              <w:rPr>
                <w:rFonts w:ascii="Calibri" w:hAnsi="Calibri" w:cs="Calibri"/>
              </w:rPr>
              <w:t>Than</w:t>
            </w:r>
            <w:proofErr w:type="spellEnd"/>
            <w:r w:rsidRPr="00985617">
              <w:rPr>
                <w:rFonts w:ascii="Calibri" w:hAnsi="Calibri" w:cs="Calibri"/>
              </w:rPr>
              <w:t xml:space="preserve">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351CDE4E" w14:textId="6A38EA06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N ≠ V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F8938DE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01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3E577105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3B979486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4129AC00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76B8553D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&lt;</w:t>
            </w:r>
          </w:p>
        </w:tc>
      </w:tr>
      <w:tr w:rsidR="009722B1" w:rsidRPr="00985617" w14:paraId="1DAA18E1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70255EB4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GT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64AF1EEB" w14:textId="6A3BFF1A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proofErr w:type="spellStart"/>
            <w:r w:rsidRPr="00985617">
              <w:rPr>
                <w:rFonts w:ascii="Calibri" w:hAnsi="Calibri" w:cs="Calibri"/>
              </w:rPr>
              <w:t>Signed</w:t>
            </w:r>
            <w:proofErr w:type="spellEnd"/>
            <w:r w:rsidRPr="00985617">
              <w:rPr>
                <w:rFonts w:ascii="Calibri" w:hAnsi="Calibri" w:cs="Calibri"/>
              </w:rPr>
              <w:t xml:space="preserve"> &gt;  ("</w:t>
            </w:r>
            <w:proofErr w:type="spellStart"/>
            <w:r w:rsidRPr="00985617">
              <w:rPr>
                <w:rFonts w:ascii="Calibri" w:hAnsi="Calibri" w:cs="Calibri"/>
              </w:rPr>
              <w:t>Greater</w:t>
            </w:r>
            <w:proofErr w:type="spellEnd"/>
            <w:r w:rsidRPr="00985617">
              <w:rPr>
                <w:rFonts w:ascii="Calibri" w:hAnsi="Calibri" w:cs="Calibri"/>
              </w:rPr>
              <w:t xml:space="preserve"> </w:t>
            </w:r>
            <w:proofErr w:type="spellStart"/>
            <w:r w:rsidRPr="00985617">
              <w:rPr>
                <w:rFonts w:ascii="Calibri" w:hAnsi="Calibri" w:cs="Calibri"/>
              </w:rPr>
              <w:t>Than</w:t>
            </w:r>
            <w:proofErr w:type="spellEnd"/>
            <w:r w:rsidRPr="00985617">
              <w:rPr>
                <w:rFonts w:ascii="Calibri" w:hAnsi="Calibri" w:cs="Calibri"/>
              </w:rPr>
              <w:t xml:space="preserve">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D41FD35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Z = 0 &amp;&amp; N = V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579B99F1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10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076D9B87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12F44FE1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41A9294E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11A26284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&gt;</w:t>
            </w:r>
          </w:p>
        </w:tc>
      </w:tr>
      <w:tr w:rsidR="009722B1" w:rsidRPr="00985617" w14:paraId="149CD942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18928B0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LE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5EA9D37" w14:textId="653835E9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 xml:space="preserve">Signed ≤  ("Less than or Equal") 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349E0014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 xml:space="preserve">Z = 1 || N ≠ V 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</w:tcPr>
          <w:p w14:paraId="2C75C27A" w14:textId="29E56305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110</w:t>
            </w:r>
            <w:r w:rsidR="00D42801">
              <w:rPr>
                <w:rFonts w:ascii="Calibri" w:hAnsi="Calibri" w:cs="Calibri"/>
              </w:rPr>
              <w:t>1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3CB2998A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vAlign w:val="center"/>
          </w:tcPr>
          <w:p w14:paraId="2AB90718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  <w:right w:val="nil"/>
            </w:tcBorders>
            <w:vAlign w:val="center"/>
          </w:tcPr>
          <w:p w14:paraId="1751F3E5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X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</w:tcBorders>
            <w:vAlign w:val="center"/>
          </w:tcPr>
          <w:p w14:paraId="3E06594E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&lt;=</w:t>
            </w:r>
          </w:p>
        </w:tc>
      </w:tr>
      <w:tr w:rsidR="009722B1" w:rsidRPr="00985617" w14:paraId="2CA49FBF" w14:textId="77777777" w:rsidTr="00DF2377">
        <w:tc>
          <w:tcPr>
            <w:tcW w:w="704" w:type="dxa"/>
            <w:tcBorders>
              <w:top w:val="single" w:sz="4" w:space="0" w:color="D9D9D9" w:themeColor="background1" w:themeShade="D9"/>
              <w:bottom w:val="single" w:sz="4" w:space="0" w:color="auto"/>
              <w:right w:val="single" w:sz="4" w:space="0" w:color="D9D9D9" w:themeColor="background1" w:themeShade="D9"/>
            </w:tcBorders>
            <w:vAlign w:val="center"/>
          </w:tcPr>
          <w:p w14:paraId="60477D3C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center"/>
              <w:rPr>
                <w:rFonts w:ascii="Calibri" w:hAnsi="Calibri" w:cs="Calibri"/>
                <w:b/>
              </w:rPr>
            </w:pPr>
            <w:r w:rsidRPr="00985617">
              <w:rPr>
                <w:rFonts w:ascii="Calibri" w:hAnsi="Calibri" w:cs="Calibri"/>
                <w:b/>
              </w:rPr>
              <w:t>AL</w:t>
            </w:r>
          </w:p>
        </w:tc>
        <w:tc>
          <w:tcPr>
            <w:tcW w:w="297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auto"/>
              <w:right w:val="single" w:sz="4" w:space="0" w:color="D9D9D9" w:themeColor="background1" w:themeShade="D9"/>
            </w:tcBorders>
            <w:vAlign w:val="center"/>
          </w:tcPr>
          <w:p w14:paraId="319C52D8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</w:rPr>
            </w:pPr>
            <w:r w:rsidRPr="00985617">
              <w:rPr>
                <w:rFonts w:ascii="Calibri" w:hAnsi="Calibri" w:cs="Calibri"/>
              </w:rPr>
              <w:t>Always (</w:t>
            </w:r>
            <w:proofErr w:type="spellStart"/>
            <w:r w:rsidRPr="00985617">
              <w:rPr>
                <w:rFonts w:ascii="Calibri" w:hAnsi="Calibri" w:cs="Calibri"/>
              </w:rPr>
              <w:t>unconditional</w:t>
            </w:r>
            <w:proofErr w:type="spellEnd"/>
            <w:r w:rsidRPr="00985617">
              <w:rPr>
                <w:rFonts w:ascii="Calibri" w:hAnsi="Calibri" w:cs="Calibri"/>
              </w:rPr>
              <w:t>)</w:t>
            </w:r>
          </w:p>
        </w:tc>
        <w:tc>
          <w:tcPr>
            <w:tcW w:w="1417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auto"/>
              <w:right w:val="single" w:sz="4" w:space="0" w:color="D9D9D9" w:themeColor="background1" w:themeShade="D9"/>
            </w:tcBorders>
            <w:vAlign w:val="center"/>
          </w:tcPr>
          <w:p w14:paraId="5522FF76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>any</w:t>
            </w:r>
          </w:p>
        </w:tc>
        <w:tc>
          <w:tcPr>
            <w:tcW w:w="709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auto"/>
              <w:right w:val="single" w:sz="4" w:space="0" w:color="D9D9D9" w:themeColor="background1" w:themeShade="D9"/>
            </w:tcBorders>
          </w:tcPr>
          <w:p w14:paraId="3AAF2749" w14:textId="77777777" w:rsidR="009722B1" w:rsidRPr="00985617" w:rsidRDefault="009722B1" w:rsidP="00324DC4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jc w:val="right"/>
              <w:rPr>
                <w:rFonts w:ascii="Calibri" w:hAnsi="Calibri" w:cs="Calibri"/>
                <w:lang w:val="en-US"/>
              </w:rPr>
            </w:pPr>
            <w:r w:rsidRPr="00985617">
              <w:rPr>
                <w:rFonts w:ascii="Calibri" w:hAnsi="Calibri" w:cs="Calibri"/>
                <w:lang w:val="en-US"/>
              </w:rPr>
              <w:t>1110</w:t>
            </w: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auto"/>
              <w:right w:val="nil"/>
            </w:tcBorders>
            <w:vAlign w:val="center"/>
          </w:tcPr>
          <w:p w14:paraId="6C82F80E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</w:p>
        </w:tc>
        <w:tc>
          <w:tcPr>
            <w:tcW w:w="426" w:type="dxa"/>
            <w:tcBorders>
              <w:top w:val="single" w:sz="4" w:space="0" w:color="D9D9D9" w:themeColor="background1" w:themeShade="D9"/>
              <w:left w:val="nil"/>
              <w:bottom w:val="single" w:sz="4" w:space="0" w:color="auto"/>
              <w:right w:val="single" w:sz="4" w:space="0" w:color="D9D9D9" w:themeColor="background1" w:themeShade="D9"/>
            </w:tcBorders>
            <w:vAlign w:val="center"/>
          </w:tcPr>
          <w:p w14:paraId="7773176F" w14:textId="77777777" w:rsidR="009722B1" w:rsidRPr="00DF237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auto"/>
              <w:right w:val="nil"/>
            </w:tcBorders>
            <w:vAlign w:val="center"/>
          </w:tcPr>
          <w:p w14:paraId="15570253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</w:p>
        </w:tc>
        <w:tc>
          <w:tcPr>
            <w:tcW w:w="425" w:type="dxa"/>
            <w:tcBorders>
              <w:top w:val="single" w:sz="4" w:space="0" w:color="D9D9D9" w:themeColor="background1" w:themeShade="D9"/>
              <w:left w:val="nil"/>
              <w:bottom w:val="single" w:sz="4" w:space="0" w:color="auto"/>
            </w:tcBorders>
            <w:vAlign w:val="center"/>
          </w:tcPr>
          <w:p w14:paraId="4600ED83" w14:textId="77777777" w:rsidR="009722B1" w:rsidRPr="00985617" w:rsidRDefault="009722B1" w:rsidP="00864587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right="-17"/>
              <w:rPr>
                <w:rFonts w:ascii="Calibri" w:hAnsi="Calibri" w:cs="Calibri"/>
                <w:lang w:val="en-US"/>
              </w:rPr>
            </w:pPr>
          </w:p>
        </w:tc>
      </w:tr>
    </w:tbl>
    <w:p w14:paraId="42911E1B" w14:textId="0D6A9033" w:rsidR="009722B1" w:rsidRPr="00BE0AF2" w:rsidRDefault="002975E7" w:rsidP="00BE0AF2">
      <w:pPr>
        <w:spacing w:before="0" w:after="0" w:line="240" w:lineRule="auto"/>
        <w:rPr>
          <w:rFonts w:ascii="Calibri" w:hAnsi="Calibri" w:cs="Calibri"/>
          <w:lang w:val="de-DE"/>
        </w:rPr>
      </w:pPr>
      <w:r w:rsidRPr="006F1E02">
        <w:rPr>
          <w:noProof/>
          <w:sz w:val="16"/>
          <w:szCs w:val="16"/>
          <w:lang w:val="de-DE"/>
        </w:rPr>
        <w:drawing>
          <wp:anchor distT="0" distB="0" distL="114300" distR="114300" simplePos="0" relativeHeight="251736064" behindDoc="0" locked="0" layoutInCell="1" allowOverlap="1" wp14:anchorId="0AD80706" wp14:editId="5DDD4CE8">
            <wp:simplePos x="0" y="0"/>
            <wp:positionH relativeFrom="margin">
              <wp:posOffset>4079240</wp:posOffset>
            </wp:positionH>
            <wp:positionV relativeFrom="paragraph">
              <wp:posOffset>8255</wp:posOffset>
            </wp:positionV>
            <wp:extent cx="1917700" cy="719189"/>
            <wp:effectExtent l="0" t="0" r="6350" b="5080"/>
            <wp:wrapNone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7700" cy="7191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C53A3" w:rsidRPr="00BE0AF2">
        <w:rPr>
          <w:rFonts w:ascii="Calibri" w:hAnsi="Calibri" w:cs="Calibri"/>
          <w:b/>
          <w:bCs/>
          <w:lang w:val="de-DE"/>
        </w:rPr>
        <w:t>B</w:t>
      </w:r>
      <w:r w:rsidR="003C53A3" w:rsidRPr="00BE0AF2">
        <w:rPr>
          <w:rFonts w:ascii="Calibri" w:hAnsi="Calibri" w:cs="Calibri"/>
          <w:lang w:val="de-DE"/>
        </w:rPr>
        <w:t xml:space="preserve"> = Branch, </w:t>
      </w:r>
      <w:r w:rsidR="003C53A3" w:rsidRPr="00BE0AF2">
        <w:rPr>
          <w:rFonts w:ascii="Calibri" w:hAnsi="Calibri" w:cs="Calibri"/>
          <w:b/>
          <w:bCs/>
          <w:lang w:val="de-DE"/>
        </w:rPr>
        <w:t>BL</w:t>
      </w:r>
      <w:r w:rsidR="003C53A3" w:rsidRPr="00BE0AF2">
        <w:rPr>
          <w:rFonts w:ascii="Calibri" w:hAnsi="Calibri" w:cs="Calibri"/>
          <w:lang w:val="de-DE"/>
        </w:rPr>
        <w:t xml:space="preserve"> = Branch and Link</w:t>
      </w:r>
      <w:r w:rsidR="00BE0AF2" w:rsidRPr="00BE0AF2">
        <w:rPr>
          <w:rFonts w:ascii="Calibri" w:hAnsi="Calibri" w:cs="Calibri"/>
          <w:lang w:val="de-DE"/>
        </w:rPr>
        <w:t xml:space="preserve"> (für Unter</w:t>
      </w:r>
      <w:r w:rsidR="00BE0AF2">
        <w:rPr>
          <w:rFonts w:ascii="Calibri" w:hAnsi="Calibri" w:cs="Calibri"/>
          <w:lang w:val="de-DE"/>
        </w:rPr>
        <w:t>programme)</w:t>
      </w:r>
    </w:p>
    <w:p w14:paraId="021DC32D" w14:textId="29FCC795" w:rsidR="009722B1" w:rsidRDefault="009722B1" w:rsidP="009722B1">
      <w:pPr>
        <w:pStyle w:val="Heading2"/>
        <w:rPr>
          <w:lang w:val="en-US"/>
        </w:rPr>
      </w:pPr>
      <w:r>
        <w:rPr>
          <w:lang w:val="en-US"/>
        </w:rPr>
        <w:t>Pipelining</w:t>
      </w:r>
    </w:p>
    <w:p w14:paraId="6FF8F2FD" w14:textId="0F885DA1" w:rsidR="00105866" w:rsidRDefault="00DF2377" w:rsidP="009722B1">
      <w:r w:rsidRPr="00105866">
        <w:rPr>
          <w:noProof/>
        </w:rPr>
        <w:drawing>
          <wp:anchor distT="0" distB="0" distL="114300" distR="114300" simplePos="0" relativeHeight="251629568" behindDoc="0" locked="0" layoutInCell="1" allowOverlap="1" wp14:anchorId="76487F8E" wp14:editId="3C4CC7D8">
            <wp:simplePos x="0" y="0"/>
            <wp:positionH relativeFrom="margin">
              <wp:align>left</wp:align>
            </wp:positionH>
            <wp:positionV relativeFrom="paragraph">
              <wp:posOffset>285256</wp:posOffset>
            </wp:positionV>
            <wp:extent cx="3280410" cy="914400"/>
            <wp:effectExtent l="0" t="0" r="0" b="0"/>
            <wp:wrapSquare wrapText="bothSides"/>
            <wp:docPr id="89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283D3457-F24D-E33F-19C4-41E79399816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4">
                      <a:extLst>
                        <a:ext uri="{FF2B5EF4-FFF2-40B4-BE49-F238E27FC236}">
                          <a16:creationId xmlns:a16="http://schemas.microsoft.com/office/drawing/2014/main" id="{283D3457-F24D-E33F-19C4-41E79399816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849" b="35952"/>
                    <a:stretch/>
                  </pic:blipFill>
                  <pic:spPr bwMode="auto">
                    <a:xfrm>
                      <a:off x="0" y="0"/>
                      <a:ext cx="3280410" cy="914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07A9D0" w14:textId="77499F0A" w:rsidR="00105866" w:rsidRDefault="00DF2377" w:rsidP="009722B1">
      <w:r w:rsidRPr="00105866">
        <w:rPr>
          <w:noProof/>
        </w:rPr>
        <w:drawing>
          <wp:anchor distT="0" distB="0" distL="114300" distR="114300" simplePos="0" relativeHeight="251630592" behindDoc="0" locked="0" layoutInCell="1" allowOverlap="1" wp14:anchorId="2F237BB6" wp14:editId="689B8780">
            <wp:simplePos x="0" y="0"/>
            <wp:positionH relativeFrom="margin">
              <wp:posOffset>3145997</wp:posOffset>
            </wp:positionH>
            <wp:positionV relativeFrom="paragraph">
              <wp:posOffset>5673</wp:posOffset>
            </wp:positionV>
            <wp:extent cx="2851965" cy="923827"/>
            <wp:effectExtent l="0" t="0" r="5715" b="0"/>
            <wp:wrapNone/>
            <wp:docPr id="91" name="Grafik 17" descr="Ein Bild, das Diagramm enthält.&#10;&#10;Automatisch generierte Beschreibung">
              <a:extLst xmlns:a="http://schemas.openxmlformats.org/drawingml/2006/main">
                <a:ext uri="{FF2B5EF4-FFF2-40B4-BE49-F238E27FC236}">
                  <a16:creationId xmlns:a16="http://schemas.microsoft.com/office/drawing/2014/main" id="{6B54470C-D7D7-73B7-F0BD-3FFFAB70CAB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Grafik 17" descr="Ein Bild, das Diagramm enthält.&#10;&#10;Automatisch generierte Beschreibung">
                      <a:extLst>
                        <a:ext uri="{FF2B5EF4-FFF2-40B4-BE49-F238E27FC236}">
                          <a16:creationId xmlns:a16="http://schemas.microsoft.com/office/drawing/2014/main" id="{6B54470C-D7D7-73B7-F0BD-3FFFAB70CAB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1965" cy="92382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DD7766" w14:textId="16303C8C" w:rsidR="00105866" w:rsidRDefault="00105866" w:rsidP="009722B1"/>
    <w:p w14:paraId="7567007C" w14:textId="24FC26E3" w:rsidR="00105866" w:rsidRDefault="00105866" w:rsidP="009722B1"/>
    <w:p w14:paraId="0C39EEDD" w14:textId="3F3966B6" w:rsidR="00892159" w:rsidRPr="00822424" w:rsidRDefault="00E049FA">
      <w:pPr>
        <w:rPr>
          <w:lang w:val="de-DE"/>
        </w:rPr>
      </w:pPr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09DA426D" wp14:editId="53B9079A">
                <wp:simplePos x="0" y="0"/>
                <wp:positionH relativeFrom="margin">
                  <wp:align>right</wp:align>
                </wp:positionH>
                <wp:positionV relativeFrom="paragraph">
                  <wp:posOffset>239395</wp:posOffset>
                </wp:positionV>
                <wp:extent cx="2877820" cy="365760"/>
                <wp:effectExtent l="0" t="0" r="0" b="0"/>
                <wp:wrapNone/>
                <wp:docPr id="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7820" cy="3657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6D5C0D" w14:textId="0046978D" w:rsidR="00B06B24" w:rsidRPr="00D434D3" w:rsidRDefault="00B06B24" w:rsidP="00B06B24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D434D3">
                              <w:rPr>
                                <w:b/>
                                <w:bCs/>
                                <w:sz w:val="12"/>
                                <w:szCs w:val="12"/>
                                <w:u w:val="single"/>
                                <w:lang w:val="de-DE"/>
                              </w:rPr>
                              <w:t>3-stage Pipeline</w:t>
                            </w:r>
                            <w:r w:rsidR="007679CA"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(bei jedem Schritt </w:t>
                            </w:r>
                            <w:proofErr w:type="spellStart"/>
                            <w:r w:rsidR="002A3EEA"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>decode</w:t>
                            </w:r>
                            <w:proofErr w:type="spellEnd"/>
                            <w:r w:rsidR="002A3EEA"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(auch bei 0), </w:t>
                            </w:r>
                            <w:proofErr w:type="spellStart"/>
                            <w:r w:rsidR="002A3EEA"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>fetch</w:t>
                            </w:r>
                            <w:proofErr w:type="spellEnd"/>
                            <w:r w:rsidR="002A3EEA"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bereits bei Inst1)</w:t>
                            </w:r>
                            <w:r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br/>
                              <w:t xml:space="preserve">2x 16Bit </w:t>
                            </w:r>
                            <w:proofErr w:type="spellStart"/>
                            <w:r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>Instructions</w:t>
                            </w:r>
                            <w:proofErr w:type="spellEnd"/>
                            <w:r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gleichzeitig geladen</w:t>
                            </w:r>
                            <w:r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br/>
                              <w:t xml:space="preserve">Infinite Loop 3 </w:t>
                            </w:r>
                            <w:proofErr w:type="spellStart"/>
                            <w:r w:rsidRPr="00D434D3">
                              <w:rPr>
                                <w:sz w:val="12"/>
                                <w:szCs w:val="12"/>
                                <w:lang w:val="de-DE"/>
                              </w:rPr>
                              <w:t>Cycle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A426D" id="_x0000_s1039" type="#_x0000_t202" style="position:absolute;margin-left:175.4pt;margin-top:18.85pt;width:226.6pt;height:28.8pt;z-index:25169612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" filled="f" stroked="f">
                <v:textbox>
                  <w:txbxContent>
                    <w:p w14:paraId="456D5C0D" w14:textId="0046978D" w:rsidR="00B06B24" w:rsidRPr="00D434D3" w:rsidRDefault="00B06B24" w:rsidP="00B06B24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de-DE"/>
                        </w:rPr>
                      </w:pPr>
                      <w:r w:rsidRPr="00D434D3">
                        <w:rPr>
                          <w:b/>
                          <w:bCs/>
                          <w:sz w:val="12"/>
                          <w:szCs w:val="12"/>
                          <w:u w:val="single"/>
                          <w:lang w:val="de-DE"/>
                        </w:rPr>
                        <w:t>3-stage Pipeline</w:t>
                      </w:r>
                      <w:r w:rsidR="007679CA" w:rsidRPr="00D434D3">
                        <w:rPr>
                          <w:sz w:val="12"/>
                          <w:szCs w:val="12"/>
                          <w:lang w:val="de-DE"/>
                        </w:rPr>
                        <w:t xml:space="preserve"> (bei jedem Schritt </w:t>
                      </w:r>
                      <w:proofErr w:type="spellStart"/>
                      <w:r w:rsidR="002A3EEA" w:rsidRPr="00D434D3">
                        <w:rPr>
                          <w:sz w:val="12"/>
                          <w:szCs w:val="12"/>
                          <w:lang w:val="de-DE"/>
                        </w:rPr>
                        <w:t>decode</w:t>
                      </w:r>
                      <w:proofErr w:type="spellEnd"/>
                      <w:r w:rsidR="002A3EEA" w:rsidRPr="00D434D3">
                        <w:rPr>
                          <w:sz w:val="12"/>
                          <w:szCs w:val="12"/>
                          <w:lang w:val="de-DE"/>
                        </w:rPr>
                        <w:t xml:space="preserve"> (auch bei 0), </w:t>
                      </w:r>
                      <w:proofErr w:type="spellStart"/>
                      <w:r w:rsidR="002A3EEA" w:rsidRPr="00D434D3">
                        <w:rPr>
                          <w:sz w:val="12"/>
                          <w:szCs w:val="12"/>
                          <w:lang w:val="de-DE"/>
                        </w:rPr>
                        <w:t>fetch</w:t>
                      </w:r>
                      <w:proofErr w:type="spellEnd"/>
                      <w:r w:rsidR="002A3EEA" w:rsidRPr="00D434D3">
                        <w:rPr>
                          <w:sz w:val="12"/>
                          <w:szCs w:val="12"/>
                          <w:lang w:val="de-DE"/>
                        </w:rPr>
                        <w:t xml:space="preserve"> bereits bei Inst1)</w:t>
                      </w:r>
                      <w:r w:rsidRPr="00D434D3">
                        <w:rPr>
                          <w:sz w:val="12"/>
                          <w:szCs w:val="12"/>
                          <w:lang w:val="de-DE"/>
                        </w:rPr>
                        <w:br/>
                        <w:t xml:space="preserve">2x 16Bit </w:t>
                      </w:r>
                      <w:proofErr w:type="spellStart"/>
                      <w:r w:rsidRPr="00D434D3">
                        <w:rPr>
                          <w:sz w:val="12"/>
                          <w:szCs w:val="12"/>
                          <w:lang w:val="de-DE"/>
                        </w:rPr>
                        <w:t>Instructions</w:t>
                      </w:r>
                      <w:proofErr w:type="spellEnd"/>
                      <w:r w:rsidRPr="00D434D3">
                        <w:rPr>
                          <w:sz w:val="12"/>
                          <w:szCs w:val="12"/>
                          <w:lang w:val="de-DE"/>
                        </w:rPr>
                        <w:t xml:space="preserve"> gleichzeitig geladen</w:t>
                      </w:r>
                      <w:r w:rsidRPr="00D434D3">
                        <w:rPr>
                          <w:sz w:val="12"/>
                          <w:szCs w:val="12"/>
                          <w:lang w:val="de-DE"/>
                        </w:rPr>
                        <w:br/>
                        <w:t xml:space="preserve">Infinite Loop 3 </w:t>
                      </w:r>
                      <w:proofErr w:type="spellStart"/>
                      <w:r w:rsidRPr="00D434D3">
                        <w:rPr>
                          <w:sz w:val="12"/>
                          <w:szCs w:val="12"/>
                          <w:lang w:val="de-DE"/>
                        </w:rPr>
                        <w:t>Cycles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7F418F"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0BA88BE5" wp14:editId="5B57D5FC">
                <wp:simplePos x="0" y="0"/>
                <wp:positionH relativeFrom="margin">
                  <wp:posOffset>-62230</wp:posOffset>
                </wp:positionH>
                <wp:positionV relativeFrom="paragraph">
                  <wp:posOffset>245745</wp:posOffset>
                </wp:positionV>
                <wp:extent cx="2120900" cy="365760"/>
                <wp:effectExtent l="0" t="0" r="0" b="0"/>
                <wp:wrapNone/>
                <wp:docPr id="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0900" cy="3657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95E486" w14:textId="3059D2B3" w:rsidR="0035062C" w:rsidRPr="001A7A0B" w:rsidRDefault="00B06B24" w:rsidP="0035062C">
                            <w:pPr>
                              <w:spacing w:before="0" w:after="0" w:line="240" w:lineRule="auto"/>
                              <w:rPr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1A7A0B">
                              <w:rPr>
                                <w:b/>
                                <w:bCs/>
                                <w:sz w:val="12"/>
                                <w:szCs w:val="12"/>
                                <w:u w:val="single"/>
                                <w:lang w:val="de-DE"/>
                              </w:rPr>
                              <w:t>2</w:t>
                            </w:r>
                            <w:r w:rsidR="00E40EC5" w:rsidRPr="001A7A0B">
                              <w:rPr>
                                <w:b/>
                                <w:bCs/>
                                <w:sz w:val="12"/>
                                <w:szCs w:val="12"/>
                                <w:u w:val="single"/>
                                <w:lang w:val="de-DE"/>
                              </w:rPr>
                              <w:t>-stage Pipeline</w:t>
                            </w:r>
                            <w:r w:rsidR="007F418F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(optimal für Von Neumann-Architektur)</w:t>
                            </w:r>
                            <w:r w:rsidR="00E40EC5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br/>
                              <w:t xml:space="preserve">2x 16Bit </w:t>
                            </w:r>
                            <w:proofErr w:type="spellStart"/>
                            <w:r w:rsidR="00CF25B9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>Instructions</w:t>
                            </w:r>
                            <w:proofErr w:type="spellEnd"/>
                            <w:r w:rsidR="00E40EC5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gleichzeitig geladen</w:t>
                            </w:r>
                            <w:r w:rsidR="00E40EC5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br/>
                              <w:t>Infinite Loop</w:t>
                            </w:r>
                            <w:r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</w:t>
                            </w:r>
                            <w:r w:rsidR="007F418F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>2</w:t>
                            </w:r>
                            <w:r w:rsidR="00BD0322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 w:rsidR="00BD0322" w:rsidRPr="001A7A0B">
                              <w:rPr>
                                <w:sz w:val="12"/>
                                <w:szCs w:val="12"/>
                                <w:lang w:val="de-DE"/>
                              </w:rPr>
                              <w:t>Cycle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A88BE5" id="_x0000_s1040" type="#_x0000_t202" style="position:absolute;margin-left:-4.9pt;margin-top:19.35pt;width:167pt;height:28.8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" filled="f" stroked="f">
                <v:textbox>
                  <w:txbxContent>
                    <w:p w14:paraId="4695E486" w14:textId="3059D2B3" w:rsidR="0035062C" w:rsidRPr="001A7A0B" w:rsidRDefault="00B06B24" w:rsidP="0035062C">
                      <w:pPr>
                        <w:spacing w:before="0" w:after="0" w:line="240" w:lineRule="auto"/>
                        <w:rPr>
                          <w:sz w:val="12"/>
                          <w:szCs w:val="12"/>
                          <w:lang w:val="de-DE"/>
                        </w:rPr>
                      </w:pPr>
                      <w:r w:rsidRPr="001A7A0B">
                        <w:rPr>
                          <w:b/>
                          <w:bCs/>
                          <w:sz w:val="12"/>
                          <w:szCs w:val="12"/>
                          <w:u w:val="single"/>
                          <w:lang w:val="de-DE"/>
                        </w:rPr>
                        <w:t>2</w:t>
                      </w:r>
                      <w:r w:rsidR="00E40EC5" w:rsidRPr="001A7A0B">
                        <w:rPr>
                          <w:b/>
                          <w:bCs/>
                          <w:sz w:val="12"/>
                          <w:szCs w:val="12"/>
                          <w:u w:val="single"/>
                          <w:lang w:val="de-DE"/>
                        </w:rPr>
                        <w:t>-stage Pipeline</w:t>
                      </w:r>
                      <w:r w:rsidR="007F418F" w:rsidRPr="001A7A0B">
                        <w:rPr>
                          <w:sz w:val="12"/>
                          <w:szCs w:val="12"/>
                          <w:lang w:val="de-DE"/>
                        </w:rPr>
                        <w:t xml:space="preserve"> (optimal für Von Neumann-Architektur)</w:t>
                      </w:r>
                      <w:r w:rsidR="00E40EC5" w:rsidRPr="001A7A0B">
                        <w:rPr>
                          <w:sz w:val="12"/>
                          <w:szCs w:val="12"/>
                          <w:lang w:val="de-DE"/>
                        </w:rPr>
                        <w:br/>
                        <w:t xml:space="preserve">2x 16Bit </w:t>
                      </w:r>
                      <w:proofErr w:type="spellStart"/>
                      <w:r w:rsidR="00CF25B9" w:rsidRPr="001A7A0B">
                        <w:rPr>
                          <w:sz w:val="12"/>
                          <w:szCs w:val="12"/>
                          <w:lang w:val="de-DE"/>
                        </w:rPr>
                        <w:t>Instructions</w:t>
                      </w:r>
                      <w:proofErr w:type="spellEnd"/>
                      <w:r w:rsidR="00E40EC5" w:rsidRPr="001A7A0B">
                        <w:rPr>
                          <w:sz w:val="12"/>
                          <w:szCs w:val="12"/>
                          <w:lang w:val="de-DE"/>
                        </w:rPr>
                        <w:t xml:space="preserve"> gleichzeitig geladen</w:t>
                      </w:r>
                      <w:r w:rsidR="00E40EC5" w:rsidRPr="001A7A0B">
                        <w:rPr>
                          <w:sz w:val="12"/>
                          <w:szCs w:val="12"/>
                          <w:lang w:val="de-DE"/>
                        </w:rPr>
                        <w:br/>
                        <w:t>Infinite Loop</w:t>
                      </w:r>
                      <w:r w:rsidRPr="001A7A0B">
                        <w:rPr>
                          <w:sz w:val="12"/>
                          <w:szCs w:val="12"/>
                          <w:lang w:val="de-DE"/>
                        </w:rPr>
                        <w:t xml:space="preserve"> </w:t>
                      </w:r>
                      <w:r w:rsidR="007F418F" w:rsidRPr="001A7A0B">
                        <w:rPr>
                          <w:sz w:val="12"/>
                          <w:szCs w:val="12"/>
                          <w:lang w:val="de-DE"/>
                        </w:rPr>
                        <w:t>2</w:t>
                      </w:r>
                      <w:r w:rsidR="00BD0322" w:rsidRPr="001A7A0B">
                        <w:rPr>
                          <w:sz w:val="12"/>
                          <w:szCs w:val="12"/>
                          <w:lang w:val="de-DE"/>
                        </w:rPr>
                        <w:t xml:space="preserve"> </w:t>
                      </w:r>
                      <w:proofErr w:type="spellStart"/>
                      <w:r w:rsidR="00BD0322" w:rsidRPr="001A7A0B">
                        <w:rPr>
                          <w:sz w:val="12"/>
                          <w:szCs w:val="12"/>
                          <w:lang w:val="de-DE"/>
                        </w:rPr>
                        <w:t>Cycles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822424" w:rsidRPr="00BD032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6"/>
          <w:szCs w:val="16"/>
        </w:rPr>
        <mc:AlternateContent>
          <mc:Choice Requires="w16se">
            <w16se:symEx w16se:font="Segoe UI Emoji" w16se:char="1F4A0"/>
          </mc:Choice>
          <mc:Fallback>
            <w:t>💠</w:t>
          </mc:Fallback>
        </mc:AlternateContent>
      </w:r>
      <w:r w:rsidR="00822424" w:rsidRPr="00BD0322">
        <w:rPr>
          <w:sz w:val="16"/>
          <w:szCs w:val="16"/>
        </w:rPr>
        <w:t xml:space="preserve">Vorteil: Es wird </w:t>
      </w:r>
      <w:r w:rsidR="007453B7" w:rsidRPr="00BD0322">
        <w:rPr>
          <w:sz w:val="16"/>
          <w:szCs w:val="16"/>
        </w:rPr>
        <w:t>i</w:t>
      </w:r>
      <w:r w:rsidR="00822424" w:rsidRPr="00BD0322">
        <w:rPr>
          <w:sz w:val="16"/>
          <w:szCs w:val="16"/>
        </w:rPr>
        <w:t>n jedem Cycle ein Befehl ausgeführt</w:t>
      </w:r>
      <w:r w:rsidR="00822424" w:rsidRPr="00BD0322">
        <w:rPr>
          <w:sz w:val="16"/>
          <w:szCs w:val="16"/>
        </w:rPr>
        <w:br/>
      </w:r>
      <w:r w:rsidR="00822424" w:rsidRPr="00BD032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6"/>
          <w:szCs w:val="16"/>
        </w:rPr>
        <mc:AlternateContent>
          <mc:Choice Requires="w16se">
            <w16se:symEx w16se:font="Segoe UI Emoji" w16se:char="1F4A0"/>
          </mc:Choice>
          <mc:Fallback>
            <w:t>💠</w:t>
          </mc:Fallback>
        </mc:AlternateContent>
      </w:r>
      <w:r w:rsidR="00822424" w:rsidRPr="00BD0322">
        <w:rPr>
          <w:sz w:val="16"/>
          <w:szCs w:val="16"/>
        </w:rPr>
        <w:t>Nachteil</w:t>
      </w:r>
      <w:r w:rsidR="00341C0A" w:rsidRPr="00BD0322">
        <w:rPr>
          <w:sz w:val="16"/>
          <w:szCs w:val="16"/>
        </w:rPr>
        <w:t>e</w:t>
      </w:r>
      <w:r w:rsidR="00822424" w:rsidRPr="00BD0322">
        <w:rPr>
          <w:sz w:val="16"/>
          <w:szCs w:val="16"/>
        </w:rPr>
        <w:t>: Bei Sprüngen muss Pipeline «geleert» werden</w:t>
      </w:r>
      <w:r w:rsidR="00412D01" w:rsidRPr="00BD0322">
        <w:rPr>
          <w:sz w:val="16"/>
          <w:szCs w:val="16"/>
          <w:lang w:val="de-DE"/>
        </w:rPr>
        <w:t>, 32Bit Thumb-Befehle blockieren Pipeline</w:t>
      </w:r>
      <w:r w:rsidR="00892159" w:rsidRPr="00822424">
        <w:rPr>
          <w:lang w:val="de-DE"/>
        </w:rPr>
        <w:br w:type="page"/>
      </w:r>
    </w:p>
    <w:p w14:paraId="05F3FD19" w14:textId="33A7796C" w:rsidR="00680A2C" w:rsidRDefault="00680A2C" w:rsidP="00680A2C">
      <w:pPr>
        <w:pStyle w:val="Heading2"/>
        <w:spacing w:after="200"/>
        <w:ind w:left="578" w:hanging="578"/>
      </w:pPr>
      <w:r>
        <w:lastRenderedPageBreak/>
        <w:t>ARM Cortex-M0(+) Thumb Instruktionen</w:t>
      </w:r>
    </w:p>
    <w:p w14:paraId="19430ED4" w14:textId="56F4E149" w:rsidR="009722B1" w:rsidRDefault="00444B98" w:rsidP="00680A2C">
      <w:pPr>
        <w:sectPr w:rsidR="009722B1" w:rsidSect="001F455A">
          <w:headerReference w:type="default" r:id="rId52"/>
          <w:footerReference w:type="default" r:id="rId53"/>
          <w:type w:val="continuous"/>
          <w:pgSz w:w="11906" w:h="16838" w:code="9"/>
          <w:pgMar w:top="1531" w:right="1134" w:bottom="851" w:left="1418" w:header="284" w:footer="284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38464" behindDoc="0" locked="0" layoutInCell="1" allowOverlap="1" wp14:anchorId="58A38EFF" wp14:editId="0B7393CD">
                <wp:simplePos x="0" y="0"/>
                <wp:positionH relativeFrom="column">
                  <wp:posOffset>799676</wp:posOffset>
                </wp:positionH>
                <wp:positionV relativeFrom="paragraph">
                  <wp:posOffset>5706110</wp:posOffset>
                </wp:positionV>
                <wp:extent cx="677333" cy="175789"/>
                <wp:effectExtent l="3175" t="0" r="0" b="0"/>
                <wp:wrapNone/>
                <wp:docPr id="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677333" cy="1757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942DB5" w14:textId="1C64B2B4" w:rsidR="00D120A0" w:rsidRPr="00444B98" w:rsidRDefault="00444B98" w:rsidP="00444B98">
                            <w:pPr>
                              <w:spacing w:before="0" w:after="0" w:line="240" w:lineRule="auto"/>
                              <w:rPr>
                                <w:color w:val="9560A4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444B98">
                              <w:rPr>
                                <w:color w:val="9560A4"/>
                                <w:sz w:val="10"/>
                                <w:szCs w:val="10"/>
                                <w:lang w:val="en-US"/>
                              </w:rPr>
                              <w:t>from low regis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38EFF" id="_x0000_s1041" type="#_x0000_t202" style="position:absolute;margin-left:62.95pt;margin-top:449.3pt;width:53.35pt;height:13.85pt;rotation:-90;z-index:251838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" filled="f" stroked="f">
                <v:textbox>
                  <w:txbxContent>
                    <w:p w14:paraId="72942DB5" w14:textId="1C64B2B4" w:rsidR="00D120A0" w:rsidRPr="00444B98" w:rsidRDefault="00444B98" w:rsidP="00444B98">
                      <w:pPr>
                        <w:spacing w:before="0" w:after="0" w:line="240" w:lineRule="auto"/>
                        <w:rPr>
                          <w:color w:val="9560A4"/>
                          <w:sz w:val="10"/>
                          <w:szCs w:val="10"/>
                          <w:lang w:val="en-US"/>
                        </w:rPr>
                      </w:pPr>
                      <w:r w:rsidRPr="00444B98">
                        <w:rPr>
                          <w:color w:val="9560A4"/>
                          <w:sz w:val="10"/>
                          <w:szCs w:val="10"/>
                          <w:lang w:val="en-US"/>
                        </w:rPr>
                        <w:t>from low register</w:t>
                      </w:r>
                    </w:p>
                  </w:txbxContent>
                </v:textbox>
              </v:shape>
            </w:pict>
          </mc:Fallback>
        </mc:AlternateContent>
      </w:r>
      <w:r w:rsidR="00EE343B" w:rsidRPr="00EE343B">
        <w:rPr>
          <w:noProof/>
        </w:rPr>
        <w:drawing>
          <wp:inline distT="0" distB="0" distL="0" distR="0" wp14:anchorId="62897799" wp14:editId="725A2AA5">
            <wp:extent cx="8280000" cy="5648400"/>
            <wp:effectExtent l="1270" t="0" r="8255" b="8255"/>
            <wp:docPr id="32" name="Grafik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80000" cy="564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3A283" w14:textId="77777777" w:rsidR="00924A78" w:rsidRDefault="00924A78" w:rsidP="00680A2C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 xml:space="preserve">Depends on multiplier implementation </w:t>
      </w:r>
    </w:p>
    <w:p w14:paraId="10D361FE" w14:textId="5A1193E5" w:rsidR="00680A2C" w:rsidRPr="009722B1" w:rsidRDefault="00680A2C" w:rsidP="00680A2C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2 if to AHB interface or SCS, 1 if to single-cycle I/O port.</w:t>
      </w:r>
    </w:p>
    <w:p w14:paraId="7B715AFA" w14:textId="779AE887" w:rsidR="00680A2C" w:rsidRPr="009722B1" w:rsidRDefault="00680A2C" w:rsidP="001B7BB8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N is the number of elements in the list</w:t>
      </w:r>
    </w:p>
    <w:p w14:paraId="21D76B29" w14:textId="79E90B70" w:rsidR="009722B1" w:rsidRPr="009722B1" w:rsidRDefault="009722B1" w:rsidP="009722B1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N is the number of elements in the list including PC or LR.</w:t>
      </w:r>
    </w:p>
    <w:p w14:paraId="4137CC0D" w14:textId="5F68021B" w:rsidR="009722B1" w:rsidRPr="009722B1" w:rsidRDefault="009722B1" w:rsidP="001B7BB8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  <w:sectPr w:rsidR="009722B1" w:rsidRPr="009722B1" w:rsidSect="009722B1">
          <w:type w:val="continuous"/>
          <w:pgSz w:w="11906" w:h="16838" w:code="9"/>
          <w:pgMar w:top="1531" w:right="1134" w:bottom="851" w:left="1418" w:header="284" w:footer="284" w:gutter="0"/>
          <w:cols w:num="2" w:space="708"/>
          <w:docGrid w:linePitch="360"/>
        </w:sectPr>
      </w:pPr>
    </w:p>
    <w:p w14:paraId="708E7C96" w14:textId="7BAF387C" w:rsidR="00680A2C" w:rsidRDefault="00680A2C" w:rsidP="00680A2C">
      <w:pPr>
        <w:pStyle w:val="Heading2"/>
        <w:numPr>
          <w:ilvl w:val="0"/>
          <w:numId w:val="0"/>
        </w:numPr>
        <w:spacing w:after="200"/>
        <w:ind w:left="578" w:hanging="578"/>
        <w:rPr>
          <w:lang w:val="en-US"/>
        </w:rPr>
      </w:pPr>
    </w:p>
    <w:p w14:paraId="7E5419F4" w14:textId="70DA7BF7" w:rsidR="009722B1" w:rsidRDefault="0015692A" w:rsidP="00680A2C">
      <w:pPr>
        <w:rPr>
          <w:lang w:val="en-US"/>
        </w:rPr>
        <w:sectPr w:rsidR="009722B1" w:rsidSect="0050069D">
          <w:type w:val="continuous"/>
          <w:pgSz w:w="11906" w:h="16838" w:code="9"/>
          <w:pgMar w:top="1531" w:right="1134" w:bottom="851" w:left="1418" w:header="284" w:footer="284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0512" behindDoc="0" locked="0" layoutInCell="1" allowOverlap="1" wp14:anchorId="7AEA5BEE" wp14:editId="08D2B662">
                <wp:simplePos x="0" y="0"/>
                <wp:positionH relativeFrom="column">
                  <wp:posOffset>849207</wp:posOffset>
                </wp:positionH>
                <wp:positionV relativeFrom="paragraph">
                  <wp:posOffset>5655733</wp:posOffset>
                </wp:positionV>
                <wp:extent cx="575839" cy="175789"/>
                <wp:effectExtent l="0" t="0" r="5715" b="0"/>
                <wp:wrapNone/>
                <wp:docPr id="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575839" cy="1757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569F5" w14:textId="440426F6" w:rsidR="0015692A" w:rsidRPr="00444B98" w:rsidRDefault="0015692A" w:rsidP="0015692A">
                            <w:pPr>
                              <w:spacing w:before="0" w:after="0" w:line="240" w:lineRule="auto"/>
                              <w:rPr>
                                <w:color w:val="9560A4"/>
                                <w:sz w:val="10"/>
                                <w:szCs w:val="10"/>
                                <w:lang w:val="en-US"/>
                              </w:rPr>
                            </w:pPr>
                            <w:r>
                              <w:rPr>
                                <w:color w:val="9560A4"/>
                                <w:sz w:val="10"/>
                                <w:szCs w:val="10"/>
                                <w:lang w:val="en-US"/>
                              </w:rPr>
                              <w:t>with addi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EA5BEE" id="_x0000_s1042" type="#_x0000_t202" style="position:absolute;margin-left:66.85pt;margin-top:445.35pt;width:45.35pt;height:13.85pt;rotation:-90;z-index:251840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" filled="f" stroked="f">
                <v:textbox>
                  <w:txbxContent>
                    <w:p w14:paraId="69C569F5" w14:textId="440426F6" w:rsidR="0015692A" w:rsidRPr="00444B98" w:rsidRDefault="0015692A" w:rsidP="0015692A">
                      <w:pPr>
                        <w:spacing w:before="0" w:after="0" w:line="240" w:lineRule="auto"/>
                        <w:rPr>
                          <w:color w:val="9560A4"/>
                          <w:sz w:val="10"/>
                          <w:szCs w:val="10"/>
                          <w:lang w:val="en-US"/>
                        </w:rPr>
                      </w:pPr>
                      <w:r>
                        <w:rPr>
                          <w:color w:val="9560A4"/>
                          <w:sz w:val="10"/>
                          <w:szCs w:val="10"/>
                          <w:lang w:val="en-US"/>
                        </w:rPr>
                        <w:t>with addition</w:t>
                      </w:r>
                    </w:p>
                  </w:txbxContent>
                </v:textbox>
              </v:shape>
            </w:pict>
          </mc:Fallback>
        </mc:AlternateContent>
      </w:r>
      <w:r w:rsidR="00EE343B" w:rsidRPr="00EE343B">
        <w:rPr>
          <w:noProof/>
          <w:lang w:val="en-US"/>
        </w:rPr>
        <w:drawing>
          <wp:inline distT="0" distB="0" distL="0" distR="0" wp14:anchorId="1D02CEA3" wp14:editId="0AE445E5">
            <wp:extent cx="8280000" cy="5889600"/>
            <wp:effectExtent l="0" t="4762" r="2222" b="2223"/>
            <wp:docPr id="33" name="Grafi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80000" cy="58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2263C" w14:textId="04719BC0" w:rsidR="00924A78" w:rsidRDefault="00924A78" w:rsidP="009722B1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2 if taken, 1 if not-take</w:t>
      </w:r>
    </w:p>
    <w:p w14:paraId="425C760C" w14:textId="1570C0F6" w:rsidR="009722B1" w:rsidRDefault="009722B1" w:rsidP="009722B1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Cycle count depends on processor and debug configuration.</w:t>
      </w:r>
    </w:p>
    <w:p w14:paraId="21A7574A" w14:textId="238BED23" w:rsidR="00924A78" w:rsidRPr="009722B1" w:rsidRDefault="00924A78" w:rsidP="00924A78">
      <w:pPr>
        <w:pStyle w:val="ListParagraph"/>
        <w:rPr>
          <w:sz w:val="12"/>
          <w:szCs w:val="12"/>
          <w:lang w:val="en-US"/>
        </w:rPr>
      </w:pPr>
    </w:p>
    <w:p w14:paraId="5DF2C147" w14:textId="468A620C" w:rsidR="00680A2C" w:rsidRDefault="009722B1" w:rsidP="009722B1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Excludes time spent waiting for an interrupt or event</w:t>
      </w:r>
      <w:r w:rsidR="00680A2C" w:rsidRPr="009722B1">
        <w:rPr>
          <w:sz w:val="12"/>
          <w:szCs w:val="12"/>
          <w:lang w:val="en-US"/>
        </w:rPr>
        <w:t>.</w:t>
      </w:r>
    </w:p>
    <w:p w14:paraId="61B491BC" w14:textId="77777777" w:rsidR="009722B1" w:rsidRPr="009722B1" w:rsidRDefault="009722B1" w:rsidP="009722B1">
      <w:pPr>
        <w:pStyle w:val="ListParagraph"/>
        <w:numPr>
          <w:ilvl w:val="0"/>
          <w:numId w:val="10"/>
        </w:numPr>
        <w:rPr>
          <w:sz w:val="12"/>
          <w:szCs w:val="12"/>
          <w:lang w:val="en-US"/>
        </w:rPr>
      </w:pPr>
      <w:r w:rsidRPr="009722B1">
        <w:rPr>
          <w:sz w:val="12"/>
          <w:szCs w:val="12"/>
          <w:lang w:val="en-US"/>
        </w:rPr>
        <w:t>Executes as NOP.</w:t>
      </w:r>
    </w:p>
    <w:p w14:paraId="488FC4BD" w14:textId="5DB21110" w:rsidR="009722B1" w:rsidRDefault="009722B1" w:rsidP="00924A78">
      <w:pPr>
        <w:pStyle w:val="ListParagraph"/>
        <w:rPr>
          <w:sz w:val="12"/>
          <w:szCs w:val="12"/>
          <w:lang w:val="en-US"/>
        </w:rPr>
        <w:sectPr w:rsidR="009722B1" w:rsidSect="009722B1">
          <w:type w:val="continuous"/>
          <w:pgSz w:w="11906" w:h="16838" w:code="9"/>
          <w:pgMar w:top="1531" w:right="1134" w:bottom="851" w:left="1418" w:header="284" w:footer="284" w:gutter="0"/>
          <w:cols w:num="2" w:space="708"/>
          <w:docGrid w:linePitch="360"/>
        </w:sectPr>
      </w:pPr>
    </w:p>
    <w:p w14:paraId="41EA43E6" w14:textId="3EDBFBE6" w:rsidR="006F2B75" w:rsidRDefault="006F2B75" w:rsidP="008C50C6">
      <w:pPr>
        <w:pStyle w:val="Heading1"/>
        <w:ind w:left="426"/>
        <w:rPr>
          <w:lang w:val="en-US"/>
        </w:rPr>
      </w:pPr>
      <w:r>
        <w:rPr>
          <w:lang w:val="en-US"/>
        </w:rPr>
        <w:lastRenderedPageBreak/>
        <w:t>Zahlensysteme</w:t>
      </w:r>
    </w:p>
    <w:p w14:paraId="607CDA95" w14:textId="7C519236" w:rsidR="006F2B75" w:rsidRDefault="006F2B75" w:rsidP="006F2B7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1ACF31E" wp14:editId="692A72ED">
            <wp:extent cx="5939790" cy="2591435"/>
            <wp:effectExtent l="0" t="0" r="3810" b="0"/>
            <wp:docPr id="38" name="Grafik 38" descr="Ein Bild, das Text, Diagramm, Reihe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Grafik 38" descr="Ein Bild, das Text, Diagramm, Reihe, Schrift enthält.&#10;&#10;Automatisch generierte Beschreibu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824D0" w14:textId="5F5922EA" w:rsidR="006F2B75" w:rsidRDefault="006F2B75" w:rsidP="006F2B75">
      <w:pPr>
        <w:rPr>
          <w:lang w:val="en-US"/>
        </w:rPr>
      </w:pPr>
    </w:p>
    <w:p w14:paraId="799D65AA" w14:textId="1A9BCE89" w:rsidR="006F2B75" w:rsidRDefault="008C50C6" w:rsidP="008C50C6">
      <w:pPr>
        <w:pStyle w:val="Heading2"/>
        <w:rPr>
          <w:lang w:val="en-US"/>
        </w:rPr>
      </w:pPr>
      <w:proofErr w:type="spellStart"/>
      <w:r>
        <w:rPr>
          <w:lang w:val="en-US"/>
        </w:rPr>
        <w:t>Vorzeichenlos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hlen</w:t>
      </w:r>
      <w:proofErr w:type="spellEnd"/>
    </w:p>
    <w:p w14:paraId="21A1A359" w14:textId="60FD1912" w:rsidR="001408CB" w:rsidRPr="001F455A" w:rsidRDefault="001408CB" w:rsidP="00097176">
      <w:r w:rsidRPr="001F455A">
        <w:rPr>
          <w:noProof/>
        </w:rPr>
        <w:drawing>
          <wp:anchor distT="0" distB="0" distL="114300" distR="114300" simplePos="0" relativeHeight="251626496" behindDoc="0" locked="0" layoutInCell="1" allowOverlap="1" wp14:anchorId="75EB0AB5" wp14:editId="59581D6F">
            <wp:simplePos x="0" y="0"/>
            <wp:positionH relativeFrom="margin">
              <wp:posOffset>2947670</wp:posOffset>
            </wp:positionH>
            <wp:positionV relativeFrom="paragraph">
              <wp:posOffset>74484</wp:posOffset>
            </wp:positionV>
            <wp:extent cx="3096000" cy="1587600"/>
            <wp:effectExtent l="0" t="0" r="0" b="0"/>
            <wp:wrapNone/>
            <wp:docPr id="44" name="Grafik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000" cy="15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1F455A">
        <w:rPr>
          <w:b/>
          <w:bCs/>
        </w:rPr>
        <w:t>Dualcode</w:t>
      </w:r>
      <w:proofErr w:type="spellEnd"/>
      <w:r w:rsidRPr="001F455A">
        <w:rPr>
          <w:b/>
          <w:bCs/>
        </w:rPr>
        <w:t xml:space="preserve"> (</w:t>
      </w:r>
      <w:proofErr w:type="spellStart"/>
      <w:r w:rsidRPr="001F455A">
        <w:rPr>
          <w:b/>
          <w:bCs/>
        </w:rPr>
        <w:t>unsigned</w:t>
      </w:r>
      <w:proofErr w:type="spellEnd"/>
      <w:r w:rsidRPr="001F455A">
        <w:rPr>
          <w:b/>
          <w:bCs/>
        </w:rPr>
        <w:t xml:space="preserve"> </w:t>
      </w:r>
      <w:proofErr w:type="spellStart"/>
      <w:r w:rsidRPr="001F455A">
        <w:rPr>
          <w:b/>
          <w:bCs/>
        </w:rPr>
        <w:t>int</w:t>
      </w:r>
      <w:proofErr w:type="spellEnd"/>
      <w:r w:rsidRPr="001F455A">
        <w:rPr>
          <w:b/>
          <w:bCs/>
        </w:rPr>
        <w:t>)</w:t>
      </w:r>
    </w:p>
    <w:p w14:paraId="6B73B6C0" w14:textId="08DB4733" w:rsidR="001408CB" w:rsidRPr="00097176" w:rsidRDefault="001408CB" w:rsidP="001F455A">
      <w:pPr>
        <w:rPr>
          <w:b/>
          <w:bCs/>
          <w:sz w:val="24"/>
          <w:szCs w:val="24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W=</m:t>
          </m:r>
          <m:nary>
            <m:naryPr>
              <m:chr m:val="∑"/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i=0</m:t>
              </m:r>
            </m:sub>
            <m:sup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e>
          </m:nary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i</m:t>
              </m:r>
            </m:sup>
          </m:sSup>
        </m:oMath>
      </m:oMathPara>
    </w:p>
    <w:p w14:paraId="42C58084" w14:textId="5EB27120" w:rsidR="001408CB" w:rsidRPr="00097176" w:rsidRDefault="00000000" w:rsidP="00097176">
      <w:pPr>
        <w:rPr>
          <w:b/>
          <w:bCs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   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n-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 …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 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 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0</m:t>
              </m:r>
            </m:sub>
          </m:sSub>
        </m:oMath>
      </m:oMathPara>
    </w:p>
    <w:p w14:paraId="2AFAB997" w14:textId="35A805FA" w:rsidR="001408CB" w:rsidRPr="001F455A" w:rsidRDefault="001408CB" w:rsidP="00097176">
      <w:pPr>
        <w:rPr>
          <w:lang w:val="en-US"/>
        </w:rPr>
      </w:pPr>
      <w:proofErr w:type="spellStart"/>
      <w:r w:rsidRPr="001F455A">
        <w:rPr>
          <w:b/>
          <w:bCs/>
          <w:lang w:val="en-US"/>
        </w:rPr>
        <w:t>Relevante</w:t>
      </w:r>
      <w:proofErr w:type="spellEnd"/>
      <w:r w:rsidRPr="001F455A">
        <w:rPr>
          <w:b/>
          <w:bCs/>
          <w:lang w:val="en-US"/>
        </w:rPr>
        <w:t xml:space="preserve"> Flags</w:t>
      </w:r>
      <w:r w:rsidR="00097176" w:rsidRPr="001F455A">
        <w:rPr>
          <w:b/>
          <w:bCs/>
          <w:lang w:val="en-US"/>
        </w:rPr>
        <w:t xml:space="preserve">: </w:t>
      </w:r>
      <w:r w:rsidRPr="001F455A">
        <w:rPr>
          <w:lang w:val="en-US"/>
        </w:rPr>
        <w:t>Zero, Carry/Borrow</w:t>
      </w:r>
    </w:p>
    <w:p w14:paraId="5D489213" w14:textId="5DF9A9E7" w:rsidR="008C50C6" w:rsidRDefault="008C50C6" w:rsidP="008C50C6">
      <w:pPr>
        <w:pStyle w:val="Heading2"/>
        <w:rPr>
          <w:lang w:val="en-US"/>
        </w:rPr>
      </w:pPr>
      <w:proofErr w:type="spellStart"/>
      <w:r>
        <w:rPr>
          <w:lang w:val="en-US"/>
        </w:rPr>
        <w:t>Vorzeichenbehafte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hlen</w:t>
      </w:r>
      <w:proofErr w:type="spellEnd"/>
    </w:p>
    <w:p w14:paraId="22F98705" w14:textId="7ADAC311" w:rsidR="008C50C6" w:rsidRPr="001F455A" w:rsidRDefault="008C50C6" w:rsidP="00097176">
      <w:r w:rsidRPr="001F455A">
        <w:rPr>
          <w:noProof/>
        </w:rPr>
        <w:drawing>
          <wp:anchor distT="0" distB="0" distL="114300" distR="114300" simplePos="0" relativeHeight="251624448" behindDoc="0" locked="0" layoutInCell="1" allowOverlap="1" wp14:anchorId="20A220B3" wp14:editId="73235A52">
            <wp:simplePos x="0" y="0"/>
            <wp:positionH relativeFrom="margin">
              <wp:align>right</wp:align>
            </wp:positionH>
            <wp:positionV relativeFrom="paragraph">
              <wp:posOffset>66675</wp:posOffset>
            </wp:positionV>
            <wp:extent cx="2995200" cy="1594800"/>
            <wp:effectExtent l="0" t="0" r="0" b="5715"/>
            <wp:wrapNone/>
            <wp:docPr id="42" name="Grafik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200" cy="159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F455A">
        <w:rPr>
          <w:b/>
          <w:bCs/>
        </w:rPr>
        <w:t>Zweierkomplement (</w:t>
      </w:r>
      <w:proofErr w:type="spellStart"/>
      <w:r w:rsidRPr="001F455A">
        <w:rPr>
          <w:b/>
          <w:bCs/>
        </w:rPr>
        <w:t>signed</w:t>
      </w:r>
      <w:proofErr w:type="spellEnd"/>
      <w:r w:rsidRPr="001F455A">
        <w:rPr>
          <w:b/>
          <w:bCs/>
        </w:rPr>
        <w:t xml:space="preserve"> </w:t>
      </w:r>
      <w:proofErr w:type="spellStart"/>
      <w:r w:rsidRPr="001F455A">
        <w:rPr>
          <w:b/>
          <w:bCs/>
        </w:rPr>
        <w:t>int</w:t>
      </w:r>
      <w:proofErr w:type="spellEnd"/>
      <w:r w:rsidRPr="001F455A">
        <w:rPr>
          <w:b/>
          <w:bCs/>
        </w:rPr>
        <w:t>)</w:t>
      </w:r>
    </w:p>
    <w:p w14:paraId="66850241" w14:textId="75ACD689" w:rsidR="001408CB" w:rsidRPr="00097176" w:rsidRDefault="001408CB" w:rsidP="00097176">
      <w:pPr>
        <w:rPr>
          <w:b/>
          <w:bCs/>
          <w:sz w:val="24"/>
          <w:szCs w:val="24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W=</m:t>
          </m:r>
          <m:d>
            <m:d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dPr>
            <m:e>
              <m:nary>
                <m:naryPr>
                  <m:chr m:val="∑"/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naryPr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=0</m:t>
                  </m:r>
                </m:sub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-2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</m:e>
              </m:nary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e>
          </m:d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p>
          </m:sSup>
        </m:oMath>
      </m:oMathPara>
    </w:p>
    <w:p w14:paraId="062F1470" w14:textId="5C45CD61" w:rsidR="008C50C6" w:rsidRPr="00097176" w:rsidRDefault="00000000" w:rsidP="008C50C6">
      <w:pPr>
        <w:rPr>
          <w:b/>
          <w:bCs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   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n-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 …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 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     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0</m:t>
              </m:r>
            </m:sub>
          </m:sSub>
        </m:oMath>
      </m:oMathPara>
    </w:p>
    <w:p w14:paraId="583AD70B" w14:textId="45F1C68A" w:rsidR="008C50C6" w:rsidRPr="001F455A" w:rsidRDefault="008C50C6" w:rsidP="00097176">
      <w:r w:rsidRPr="001F455A">
        <w:rPr>
          <w:b/>
          <w:bCs/>
        </w:rPr>
        <w:t xml:space="preserve">Relevante </w:t>
      </w:r>
      <w:proofErr w:type="spellStart"/>
      <w:r w:rsidRPr="001F455A">
        <w:rPr>
          <w:b/>
          <w:bCs/>
        </w:rPr>
        <w:t>Flag</w:t>
      </w:r>
      <w:proofErr w:type="spellEnd"/>
      <w:r w:rsidR="00097176" w:rsidRPr="001F455A">
        <w:rPr>
          <w:b/>
          <w:bCs/>
        </w:rPr>
        <w:t xml:space="preserve">: </w:t>
      </w:r>
      <w:r w:rsidRPr="001F455A">
        <w:t>Zero, Negativ, Overflow</w:t>
      </w:r>
    </w:p>
    <w:p w14:paraId="4DF7E4C6" w14:textId="41339007" w:rsidR="008C50C6" w:rsidRDefault="001408CB" w:rsidP="00324DC4">
      <w:pPr>
        <w:pStyle w:val="Heading2"/>
        <w:rPr>
          <w:lang w:val="en-US"/>
        </w:rPr>
      </w:pPr>
      <w:proofErr w:type="spellStart"/>
      <w:r>
        <w:rPr>
          <w:lang w:val="en-US"/>
        </w:rPr>
        <w:t>Zweierkomplement-</w:t>
      </w:r>
      <w:r w:rsidR="00324DC4">
        <w:rPr>
          <w:lang w:val="en-US"/>
        </w:rPr>
        <w:t>Negierung</w:t>
      </w:r>
      <w:proofErr w:type="spellEnd"/>
    </w:p>
    <w:p w14:paraId="21985D7F" w14:textId="1F7333F3" w:rsidR="008C50C6" w:rsidRPr="00324DC4" w:rsidRDefault="00324DC4" w:rsidP="008C50C6">
      <w:pPr>
        <w:rPr>
          <w:b/>
          <w:bCs/>
          <w:lang w:val="en-US"/>
        </w:rPr>
      </w:pPr>
      <w:r w:rsidRPr="00324DC4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73CB0B52" wp14:editId="2E4CF4CD">
                <wp:simplePos x="0" y="0"/>
                <wp:positionH relativeFrom="margin">
                  <wp:align>right</wp:align>
                </wp:positionH>
                <wp:positionV relativeFrom="paragraph">
                  <wp:posOffset>235186</wp:posOffset>
                </wp:positionV>
                <wp:extent cx="1244338" cy="980388"/>
                <wp:effectExtent l="0" t="0" r="13335" b="10795"/>
                <wp:wrapNone/>
                <wp:docPr id="12" name="Textfeld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92DFE51B-8FAE-50B7-1DCD-0F58F3863B7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4338" cy="980388"/>
                        </a:xfrm>
                        <a:prstGeom prst="rect">
                          <a:avLst/>
                        </a:prstGeom>
                        <a:ln w="25400">
                          <a:solidFill>
                            <a:srgbClr val="80008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78BBDACA" w14:textId="384B243B" w:rsidR="001408CB" w:rsidRPr="001408CB" w:rsidRDefault="001408CB" w:rsidP="001408CB">
                            <w:pPr>
                              <w:tabs>
                                <w:tab w:val="left" w:pos="1276"/>
                              </w:tabs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</w:rPr>
                              <w:t>Beispiel: -3</w:t>
                            </w:r>
                            <w:r w:rsidR="00324DC4" w:rsidRPr="00324DC4"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10</w:t>
                            </w:r>
                            <w:r w:rsidRPr="001408CB"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</w:rPr>
                              <w:t xml:space="preserve">= </w:t>
                            </w:r>
                            <w:r w:rsidRPr="001408CB"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</w:rPr>
                              <w:tab/>
                              <w:t>101</w:t>
                            </w:r>
                            <w:r w:rsidR="00324DC4" w:rsidRPr="00324DC4">
                              <w:rPr>
                                <w:rFonts w:asciiTheme="majorHAnsi" w:hAnsi="Arial"/>
                                <w:b/>
                                <w:bCs/>
                                <w:color w:val="800080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2</w:t>
                            </w:r>
                          </w:p>
                          <w:p w14:paraId="59C56E84" w14:textId="332DDBF7" w:rsidR="001408CB" w:rsidRPr="001408CB" w:rsidRDefault="001408CB" w:rsidP="001408CB">
                            <w:pPr>
                              <w:tabs>
                                <w:tab w:val="left" w:pos="1276"/>
                              </w:tabs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Invertieren: </w:t>
                            </w: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ab/>
                              <w:t>010</w:t>
                            </w:r>
                            <w:r w:rsidR="00324DC4" w:rsidRPr="00324DC4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2</w:t>
                            </w:r>
                          </w:p>
                          <w:p w14:paraId="062DB6F7" w14:textId="4F28CC75" w:rsidR="001408CB" w:rsidRPr="001408CB" w:rsidRDefault="001408CB" w:rsidP="001408CB">
                            <w:pPr>
                              <w:tabs>
                                <w:tab w:val="left" w:pos="1276"/>
                              </w:tabs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+1:</w:t>
                            </w: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ab/>
                              <w:t>001</w:t>
                            </w:r>
                            <w:r w:rsidR="00324DC4" w:rsidRPr="00324DC4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2</w:t>
                            </w:r>
                          </w:p>
                          <w:p w14:paraId="22D0E29F" w14:textId="1D1CEB14" w:rsidR="001408CB" w:rsidRPr="001408CB" w:rsidRDefault="001408CB" w:rsidP="001408CB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------------------------------</w:t>
                            </w:r>
                          </w:p>
                          <w:p w14:paraId="4292ACC7" w14:textId="6F936747" w:rsidR="001408CB" w:rsidRPr="001408CB" w:rsidRDefault="001408CB" w:rsidP="001408CB">
                            <w:pPr>
                              <w:tabs>
                                <w:tab w:val="left" w:pos="1276"/>
                              </w:tabs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ab/>
                              <w:t>011</w:t>
                            </w:r>
                            <w:r w:rsidR="00324DC4" w:rsidRPr="00324DC4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2</w:t>
                            </w:r>
                          </w:p>
                          <w:p w14:paraId="0FFB1EEB" w14:textId="1EA4389F" w:rsidR="001408CB" w:rsidRPr="001408CB" w:rsidRDefault="001408CB" w:rsidP="001408CB">
                            <w:pPr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=================</w:t>
                            </w:r>
                          </w:p>
                          <w:p w14:paraId="2FDDE1EF" w14:textId="782AD7C2" w:rsidR="001408CB" w:rsidRPr="001408CB" w:rsidRDefault="001408CB" w:rsidP="001408CB">
                            <w:pPr>
                              <w:tabs>
                                <w:tab w:val="left" w:pos="1276"/>
                              </w:tabs>
                              <w:spacing w:before="0" w:after="0" w:line="240" w:lineRule="auto"/>
                              <w:textAlignment w:val="baseline"/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</w:pP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Resultat:</w:t>
                            </w:r>
                            <w:r w:rsidRPr="001408CB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ab/>
                              <w:t>+3</w:t>
                            </w:r>
                            <w:r w:rsidR="00324DC4" w:rsidRPr="00324DC4">
                              <w:rPr>
                                <w:rFonts w:asciiTheme="majorHAnsi" w:hAnsi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vertAlign w:val="subscript"/>
                              </w:rPr>
                              <w:t>10</w:t>
                            </w:r>
                          </w:p>
                        </w:txbxContent>
                      </wps:txbx>
                      <wps:bodyPr wrap="square" lIns="72000" tIns="36000" rIns="0" bIns="0" rtlCol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B0B52" id="Textfeld 11" o:spid="_x0000_s1043" type="#_x0000_t202" style="position:absolute;margin-left:46.8pt;margin-top:18.5pt;width:98pt;height:77.2pt;z-index:25162547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" filled="f" fillcolor="#6b3881 [3204]" strokecolor="purple" strokeweight="2pt">
                <v:textbox inset="2mm,1mm,0,0">
                  <w:txbxContent>
                    <w:p w14:paraId="78BBDACA" w14:textId="384B243B" w:rsidR="001408CB" w:rsidRPr="001408CB" w:rsidRDefault="001408CB" w:rsidP="001408CB">
                      <w:pPr>
                        <w:tabs>
                          <w:tab w:val="left" w:pos="1276"/>
                        </w:tabs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</w:rPr>
                        <w:t>Beispiel: -3</w:t>
                      </w:r>
                      <w:r w:rsidR="00324DC4" w:rsidRPr="00324DC4"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  <w:vertAlign w:val="subscript"/>
                        </w:rPr>
                        <w:t>10</w:t>
                      </w:r>
                      <w:r w:rsidRPr="001408CB"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</w:rPr>
                        <w:t xml:space="preserve">= </w:t>
                      </w:r>
                      <w:r w:rsidRPr="001408CB"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</w:rPr>
                        <w:tab/>
                        <w:t>101</w:t>
                      </w:r>
                      <w:r w:rsidR="00324DC4" w:rsidRPr="00324DC4">
                        <w:rPr>
                          <w:rFonts w:asciiTheme="majorHAnsi" w:hAnsi="Arial"/>
                          <w:b/>
                          <w:bCs/>
                          <w:color w:val="800080"/>
                          <w:kern w:val="24"/>
                          <w:sz w:val="16"/>
                          <w:szCs w:val="16"/>
                          <w:vertAlign w:val="subscript"/>
                        </w:rPr>
                        <w:t>2</w:t>
                      </w:r>
                    </w:p>
                    <w:p w14:paraId="59C56E84" w14:textId="332DDBF7" w:rsidR="001408CB" w:rsidRPr="001408CB" w:rsidRDefault="001408CB" w:rsidP="001408CB">
                      <w:pPr>
                        <w:tabs>
                          <w:tab w:val="left" w:pos="1276"/>
                        </w:tabs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Invertieren: </w:t>
                      </w: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ab/>
                        <w:t>010</w:t>
                      </w:r>
                      <w:r w:rsidR="00324DC4" w:rsidRPr="00324DC4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  <w:vertAlign w:val="subscript"/>
                        </w:rPr>
                        <w:t>2</w:t>
                      </w:r>
                    </w:p>
                    <w:p w14:paraId="062DB6F7" w14:textId="4F28CC75" w:rsidR="001408CB" w:rsidRPr="001408CB" w:rsidRDefault="001408CB" w:rsidP="001408CB">
                      <w:pPr>
                        <w:tabs>
                          <w:tab w:val="left" w:pos="1276"/>
                        </w:tabs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+1:</w:t>
                      </w: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ab/>
                        <w:t>001</w:t>
                      </w:r>
                      <w:r w:rsidR="00324DC4" w:rsidRPr="00324DC4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  <w:vertAlign w:val="subscript"/>
                        </w:rPr>
                        <w:t>2</w:t>
                      </w:r>
                    </w:p>
                    <w:p w14:paraId="22D0E29F" w14:textId="1D1CEB14" w:rsidR="001408CB" w:rsidRPr="001408CB" w:rsidRDefault="001408CB" w:rsidP="001408CB">
                      <w:pPr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------------------------------</w:t>
                      </w:r>
                    </w:p>
                    <w:p w14:paraId="4292ACC7" w14:textId="6F936747" w:rsidR="001408CB" w:rsidRPr="001408CB" w:rsidRDefault="001408CB" w:rsidP="001408CB">
                      <w:pPr>
                        <w:tabs>
                          <w:tab w:val="left" w:pos="1276"/>
                        </w:tabs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ab/>
                        <w:t>011</w:t>
                      </w:r>
                      <w:r w:rsidR="00324DC4" w:rsidRPr="00324DC4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  <w:vertAlign w:val="subscript"/>
                        </w:rPr>
                        <w:t>2</w:t>
                      </w:r>
                    </w:p>
                    <w:p w14:paraId="0FFB1EEB" w14:textId="1EA4389F" w:rsidR="001408CB" w:rsidRPr="001408CB" w:rsidRDefault="001408CB" w:rsidP="001408CB">
                      <w:pPr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=================</w:t>
                      </w:r>
                    </w:p>
                    <w:p w14:paraId="2FDDE1EF" w14:textId="782AD7C2" w:rsidR="001408CB" w:rsidRPr="001408CB" w:rsidRDefault="001408CB" w:rsidP="001408CB">
                      <w:pPr>
                        <w:tabs>
                          <w:tab w:val="left" w:pos="1276"/>
                        </w:tabs>
                        <w:spacing w:before="0" w:after="0" w:line="240" w:lineRule="auto"/>
                        <w:textAlignment w:val="baseline"/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</w:pP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Resultat:</w:t>
                      </w:r>
                      <w:r w:rsidRPr="001408CB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ab/>
                        <w:t>+3</w:t>
                      </w:r>
                      <w:r w:rsidR="00324DC4" w:rsidRPr="00324DC4">
                        <w:rPr>
                          <w:rFonts w:asciiTheme="majorHAnsi" w:hAnsi="Arial"/>
                          <w:color w:val="000000" w:themeColor="text1"/>
                          <w:kern w:val="24"/>
                          <w:sz w:val="16"/>
                          <w:szCs w:val="16"/>
                          <w:vertAlign w:val="subscript"/>
                        </w:rPr>
                        <w:t>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Pr="00324DC4">
        <w:rPr>
          <w:b/>
          <w:bCs/>
          <w:lang w:val="en-US"/>
        </w:rPr>
        <w:t>Vorgehensweise</w:t>
      </w:r>
      <w:proofErr w:type="spellEnd"/>
      <w:r w:rsidRPr="00324DC4">
        <w:rPr>
          <w:b/>
          <w:bCs/>
          <w:lang w:val="en-US"/>
        </w:rPr>
        <w:t>:</w:t>
      </w:r>
    </w:p>
    <w:p w14:paraId="174740BC" w14:textId="2186840A" w:rsidR="00324DC4" w:rsidRPr="00324DC4" w:rsidRDefault="00324DC4" w:rsidP="00324DC4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 w:rsidRPr="00324DC4">
        <w:rPr>
          <w:lang w:val="en-US"/>
        </w:rPr>
        <w:t>Vorzeichenbehaftete</w:t>
      </w:r>
      <w:proofErr w:type="spellEnd"/>
      <w:r w:rsidRPr="00324DC4">
        <w:rPr>
          <w:lang w:val="en-US"/>
        </w:rPr>
        <w:t xml:space="preserve"> </w:t>
      </w:r>
      <w:proofErr w:type="spellStart"/>
      <w:r w:rsidRPr="00324DC4">
        <w:rPr>
          <w:lang w:val="en-US"/>
        </w:rPr>
        <w:t>Zahl</w:t>
      </w:r>
      <w:proofErr w:type="spellEnd"/>
      <w:r w:rsidRPr="00324DC4">
        <w:rPr>
          <w:lang w:val="en-US"/>
        </w:rPr>
        <w:t xml:space="preserve"> in </w:t>
      </w:r>
      <w:proofErr w:type="spellStart"/>
      <w:r w:rsidRPr="00324DC4">
        <w:rPr>
          <w:lang w:val="en-US"/>
        </w:rPr>
        <w:t>Binärcode</w:t>
      </w:r>
      <w:proofErr w:type="spellEnd"/>
      <w:r w:rsidRPr="00324DC4">
        <w:rPr>
          <w:lang w:val="en-US"/>
        </w:rPr>
        <w:t xml:space="preserve"> </w:t>
      </w:r>
      <w:proofErr w:type="spellStart"/>
      <w:r w:rsidRPr="00324DC4">
        <w:rPr>
          <w:lang w:val="en-US"/>
        </w:rPr>
        <w:t>darstellen</w:t>
      </w:r>
      <w:proofErr w:type="spellEnd"/>
    </w:p>
    <w:p w14:paraId="5B27D0A2" w14:textId="78B5C50F" w:rsidR="00324DC4" w:rsidRPr="00324DC4" w:rsidRDefault="00324DC4" w:rsidP="00324DC4">
      <w:pPr>
        <w:pStyle w:val="ListParagraph"/>
        <w:numPr>
          <w:ilvl w:val="0"/>
          <w:numId w:val="17"/>
        </w:numPr>
        <w:rPr>
          <w:lang w:val="en-US"/>
        </w:rPr>
      </w:pPr>
      <w:r w:rsidRPr="00324DC4">
        <w:rPr>
          <w:lang w:val="en-US"/>
        </w:rPr>
        <w:t xml:space="preserve">Alle Bits </w:t>
      </w:r>
      <w:proofErr w:type="spellStart"/>
      <w:r w:rsidRPr="00324DC4">
        <w:rPr>
          <w:lang w:val="en-US"/>
        </w:rPr>
        <w:t>einzeln</w:t>
      </w:r>
      <w:proofErr w:type="spellEnd"/>
      <w:r w:rsidRPr="00324DC4">
        <w:rPr>
          <w:lang w:val="en-US"/>
        </w:rPr>
        <w:t xml:space="preserve"> </w:t>
      </w:r>
      <w:proofErr w:type="spellStart"/>
      <w:r w:rsidRPr="00324DC4">
        <w:rPr>
          <w:lang w:val="en-US"/>
        </w:rPr>
        <w:t>invertieren</w:t>
      </w:r>
      <w:proofErr w:type="spellEnd"/>
    </w:p>
    <w:p w14:paraId="5DAF253C" w14:textId="27F5572D" w:rsidR="00324DC4" w:rsidRPr="00324DC4" w:rsidRDefault="00324DC4" w:rsidP="00324DC4">
      <w:pPr>
        <w:pStyle w:val="ListParagraph"/>
        <w:numPr>
          <w:ilvl w:val="0"/>
          <w:numId w:val="17"/>
        </w:numPr>
      </w:pPr>
      <w:r w:rsidRPr="00324DC4">
        <w:t xml:space="preserve">Binäre Addition mit dem Wert </w:t>
      </w:r>
      <w:r>
        <w:t>+1</w:t>
      </w:r>
    </w:p>
    <w:p w14:paraId="20EC4098" w14:textId="595988DE" w:rsidR="00324DC4" w:rsidRPr="00324DC4" w:rsidRDefault="00324DC4" w:rsidP="00324DC4">
      <w:pPr>
        <w:pStyle w:val="ListParagraph"/>
        <w:numPr>
          <w:ilvl w:val="0"/>
          <w:numId w:val="17"/>
        </w:numPr>
      </w:pPr>
      <w:r w:rsidRPr="00324DC4">
        <w:t xml:space="preserve">Resultat entspricht der </w:t>
      </w:r>
      <w:r>
        <w:t xml:space="preserve">negierten </w:t>
      </w:r>
      <w:r w:rsidRPr="00324DC4">
        <w:t>Vorzeichenbehaftete Zahl</w:t>
      </w:r>
    </w:p>
    <w:p w14:paraId="18C0A869" w14:textId="7DBEC8F5" w:rsidR="00097176" w:rsidRDefault="00097176" w:rsidP="00097176"/>
    <w:p w14:paraId="7C66F1B2" w14:textId="7082E856" w:rsidR="001F455A" w:rsidRPr="007A3FBC" w:rsidRDefault="001F455A" w:rsidP="00097176"/>
    <w:p w14:paraId="6FFB9B90" w14:textId="1067526A" w:rsidR="008C50C6" w:rsidRDefault="00F00F18" w:rsidP="000C08A8">
      <w:pPr>
        <w:pStyle w:val="Heading2"/>
        <w:spacing w:after="200"/>
        <w:rPr>
          <w:lang w:val="en-US"/>
        </w:rPr>
      </w:pPr>
      <w:proofErr w:type="spellStart"/>
      <w:r>
        <w:rPr>
          <w:lang w:val="en-US"/>
        </w:rPr>
        <w:lastRenderedPageBreak/>
        <w:t>Festkomma-</w:t>
      </w:r>
      <w:r w:rsidR="002975E7">
        <w:rPr>
          <w:lang w:val="en-US"/>
        </w:rPr>
        <w:t>Zahlen</w:t>
      </w:r>
      <w:proofErr w:type="spellEnd"/>
    </w:p>
    <w:p w14:paraId="16D98D49" w14:textId="77777777" w:rsidR="000C08A8" w:rsidRDefault="000C08A8" w:rsidP="00642D1D">
      <w:pPr>
        <w:rPr>
          <w:b/>
          <w:bCs/>
        </w:rPr>
        <w:sectPr w:rsidR="000C08A8" w:rsidSect="001F455A">
          <w:pgSz w:w="11906" w:h="16838" w:code="9"/>
          <w:pgMar w:top="1531" w:right="1134" w:bottom="851" w:left="1418" w:header="284" w:footer="284" w:gutter="0"/>
          <w:cols w:space="708"/>
          <w:docGrid w:linePitch="360"/>
        </w:sectPr>
      </w:pPr>
    </w:p>
    <w:p w14:paraId="1DAD38AA" w14:textId="4B816F3C" w:rsidR="00642D1D" w:rsidRPr="00642D1D" w:rsidRDefault="00FB7ED6" w:rsidP="00642D1D"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6481F2E5" wp14:editId="7C657DBA">
                <wp:simplePos x="0" y="0"/>
                <wp:positionH relativeFrom="page">
                  <wp:align>center</wp:align>
                </wp:positionH>
                <wp:positionV relativeFrom="paragraph">
                  <wp:posOffset>103288</wp:posOffset>
                </wp:positionV>
                <wp:extent cx="1649392" cy="225707"/>
                <wp:effectExtent l="0" t="0" r="0" b="3175"/>
                <wp:wrapNone/>
                <wp:docPr id="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9392" cy="22570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E5FDFA" w14:textId="5A694D77" w:rsidR="00FB7ED6" w:rsidRPr="00FB7ED6" w:rsidRDefault="00FB7ED6" w:rsidP="00FB7ED6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B7ED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n: Vor</w:t>
                            </w:r>
                            <w:r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-</w:t>
                            </w:r>
                            <w:r w:rsidRPr="00FB7ED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, m: Nach</w:t>
                            </w:r>
                            <w:r w:rsidR="00D474A7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k</w:t>
                            </w:r>
                            <w:r w:rsidRPr="00FB7ED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omma</w:t>
                            </w:r>
                            <w:r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stelle(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81F2E5" id="_x0000_s1044" type="#_x0000_t202" style="position:absolute;margin-left:0;margin-top:8.15pt;width:129.85pt;height:17.75pt;z-index:251698176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" filled="f" stroked="f">
                <v:textbox>
                  <w:txbxContent>
                    <w:p w14:paraId="37E5FDFA" w14:textId="5A694D77" w:rsidR="00FB7ED6" w:rsidRPr="00FB7ED6" w:rsidRDefault="00FB7ED6" w:rsidP="00FB7ED6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FB7ED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n: Vor</w:t>
                      </w:r>
                      <w:r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-</w:t>
                      </w:r>
                      <w:r w:rsidRPr="00FB7ED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, m: Nach</w:t>
                      </w:r>
                      <w:r w:rsidR="00D474A7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k</w:t>
                      </w:r>
                      <w:r w:rsidRPr="00FB7ED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omma</w:t>
                      </w:r>
                      <w:r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stelle(n)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642D1D" w:rsidRPr="00642D1D">
        <w:rPr>
          <w:b/>
          <w:bCs/>
        </w:rPr>
        <w:t>Vorzeichenlose Fixed-Point-Zahlen</w:t>
      </w:r>
    </w:p>
    <w:p w14:paraId="5E77888C" w14:textId="4C4CF7EB" w:rsidR="00642D1D" w:rsidRDefault="00642D1D" w:rsidP="00642D1D">
      <w:r w:rsidRPr="00642D1D">
        <w:t>Allgemeine Formel (</w:t>
      </w:r>
      <w:proofErr w:type="spellStart"/>
      <w:r w:rsidRPr="00642D1D">
        <w:t>Dualcode</w:t>
      </w:r>
      <w:proofErr w:type="spellEnd"/>
      <w:r w:rsidRPr="00642D1D">
        <w:t xml:space="preserve"> als Basis)</w:t>
      </w:r>
    </w:p>
    <w:p w14:paraId="1E477B4A" w14:textId="15E30363" w:rsidR="00642D1D" w:rsidRPr="000C08A8" w:rsidRDefault="00642D1D" w:rsidP="000C08A8">
      <w:pPr>
        <w:spacing w:after="40"/>
        <w:ind w:right="2160"/>
        <w:jc w:val="both"/>
        <w:textAlignment w:val="baseline"/>
        <w:rPr>
          <w:rFonts w:ascii="Cambria Math" w:eastAsia="Times New Roman"/>
          <w:b/>
          <w:bCs/>
          <w:kern w:val="24"/>
          <w:sz w:val="24"/>
          <w:szCs w:val="24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kern w:val="24"/>
              <w:sz w:val="24"/>
              <w:szCs w:val="24"/>
            </w:rPr>
            <m:t>W=</m:t>
          </m:r>
          <m:nary>
            <m:naryPr>
              <m:chr m:val="∑"/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  <w:kern w:val="24"/>
                  <w:sz w:val="24"/>
                  <w:szCs w:val="24"/>
                </w:rPr>
                <m:t>i=-m</m:t>
              </m:r>
            </m:sub>
            <m:sup>
              <m:r>
                <m:rPr>
                  <m:sty m:val="b"/>
                </m:rPr>
                <w:rPr>
                  <w:rFonts w:ascii="Cambria Math" w:hAnsi="Cambria Math"/>
                  <w:kern w:val="24"/>
                  <w:sz w:val="24"/>
                  <w:szCs w:val="24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  <w:kern w:val="24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kern w:val="24"/>
                      <w:sz w:val="24"/>
                      <w:szCs w:val="24"/>
                    </w:rPr>
                    <m:t>d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kern w:val="24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"/>
                </m:rPr>
                <w:rPr>
                  <w:rFonts w:ascii="Cambria Math" w:eastAsia="Cambria Math" w:hAnsi="Cambria Math"/>
                  <w:kern w:val="24"/>
                  <w:sz w:val="24"/>
                  <w:szCs w:val="24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kern w:val="24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kern w:val="24"/>
                      <w:sz w:val="24"/>
                      <w:szCs w:val="24"/>
                    </w:rPr>
                    <m:t>2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kern w:val="24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kern w:val="24"/>
                  <w:sz w:val="24"/>
                  <w:szCs w:val="24"/>
                </w:rPr>
                <m:t xml:space="preserve"> </m:t>
              </m:r>
            </m:e>
          </m:nary>
        </m:oMath>
      </m:oMathPara>
    </w:p>
    <w:p w14:paraId="0E602741" w14:textId="138956F4" w:rsidR="000C08A8" w:rsidRPr="00642D1D" w:rsidRDefault="00000000" w:rsidP="000C08A8">
      <w:pPr>
        <w:spacing w:after="40"/>
        <w:ind w:right="2160"/>
        <w:jc w:val="both"/>
        <w:textAlignment w:val="baseline"/>
        <w:rPr>
          <w:rFonts w:ascii="Cambria Math" w:eastAsia="Times New Roman"/>
          <w:kern w:val="24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 xml:space="preserve"> 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n-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n-2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…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0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.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2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m</m:t>
              </m:r>
            </m:sub>
          </m:sSub>
        </m:oMath>
      </m:oMathPara>
    </w:p>
    <w:p w14:paraId="19F8409A" w14:textId="07262A31" w:rsidR="00642D1D" w:rsidRPr="00642D1D" w:rsidRDefault="00642D1D" w:rsidP="00DA4C11">
      <w:pPr>
        <w:spacing w:before="240" w:after="120"/>
        <w:rPr>
          <w:iCs/>
        </w:rPr>
      </w:pPr>
      <w:r w:rsidRPr="000C08A8">
        <w:rPr>
          <w:b/>
          <w:bCs/>
        </w:rPr>
        <w:t>Wertebereich:</w:t>
      </w:r>
      <w:r w:rsidRPr="00642D1D">
        <w:t xml:space="preserve"> </w:t>
      </w:r>
      <m:oMath>
        <m:r>
          <w:rPr>
            <w:rFonts w:ascii="Cambria Math" w:hAnsi="Cambria Math"/>
          </w:rPr>
          <m:t>0.0…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</m:oMath>
    </w:p>
    <w:p w14:paraId="3CD53C4F" w14:textId="777C8934" w:rsidR="00642D1D" w:rsidRDefault="00642D1D" w:rsidP="00DA4C11">
      <w:pPr>
        <w:spacing w:before="240" w:after="120"/>
        <w:rPr>
          <w:iCs/>
        </w:rPr>
      </w:pPr>
      <w:r w:rsidRPr="00642D1D">
        <w:rPr>
          <w:b/>
          <w:bCs/>
        </w:rPr>
        <w:t xml:space="preserve">Schrittweite: </w:t>
      </w:r>
      <m:oMath>
        <m:r>
          <m:rPr>
            <m:sty m:val="p"/>
          </m:rPr>
          <w:rPr>
            <w:rFonts w:ascii="Cambria Math" w:hAnsi="Cambria Math"/>
            <w:lang w:val="el-GR"/>
          </w:rPr>
          <m:t>∆</m:t>
        </m:r>
        <m:r>
          <m:rPr>
            <m:sty m:val="p"/>
          </m:rPr>
          <w:rPr>
            <w:rFonts w:ascii="Cambria Math" w:hAnsi="Cambria Math"/>
          </w:rPr>
          <m:t>X = 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m</m:t>
            </m:r>
          </m:sup>
        </m:sSup>
      </m:oMath>
    </w:p>
    <w:p w14:paraId="52AE25D9" w14:textId="7FA883F3" w:rsidR="000C08A8" w:rsidRDefault="00BC69EE" w:rsidP="00DA4C11">
      <w:pPr>
        <w:spacing w:before="120" w:after="120"/>
        <w:rPr>
          <w:iCs/>
        </w:rPr>
      </w:pPr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 wp14:anchorId="014C50E0" wp14:editId="0DDC5027">
                <wp:simplePos x="0" y="0"/>
                <wp:positionH relativeFrom="margin">
                  <wp:posOffset>229123</wp:posOffset>
                </wp:positionH>
                <wp:positionV relativeFrom="paragraph">
                  <wp:posOffset>131187</wp:posOffset>
                </wp:positionV>
                <wp:extent cx="1419272" cy="225707"/>
                <wp:effectExtent l="0" t="0" r="0" b="3175"/>
                <wp:wrapNone/>
                <wp:docPr id="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72" cy="22570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6F383B" w14:textId="1AFFD52F" w:rsidR="00BC69EE" w:rsidRPr="00FB7ED6" w:rsidRDefault="00B055F3" w:rsidP="00BC69E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Quantisierungsfeh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C50E0" id="_x0000_s1045" type="#_x0000_t202" style="position:absolute;margin-left:18.05pt;margin-top:10.35pt;width:111.75pt;height:17.75pt;z-index:2517391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" filled="f" stroked="f">
                <v:textbox>
                  <w:txbxContent>
                    <w:p w14:paraId="2F6F383B" w14:textId="1AFFD52F" w:rsidR="00BC69EE" w:rsidRPr="00FB7ED6" w:rsidRDefault="00B055F3" w:rsidP="00BC69EE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Quantisierungsfeh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42D1D" w:rsidRPr="00642D1D">
        <w:rPr>
          <w:b/>
          <w:bCs/>
        </w:rPr>
        <w:t>Max</w:t>
      </w:r>
      <w:r w:rsidR="000C08A8">
        <w:rPr>
          <w:b/>
          <w:bCs/>
        </w:rPr>
        <w:t>.</w:t>
      </w:r>
      <w:r w:rsidR="00642D1D" w:rsidRPr="00642D1D">
        <w:rPr>
          <w:b/>
          <w:bCs/>
        </w:rPr>
        <w:t xml:space="preserve"> </w:t>
      </w:r>
      <w:proofErr w:type="spellStart"/>
      <w:r w:rsidR="00642D1D" w:rsidRPr="00642D1D">
        <w:rPr>
          <w:b/>
          <w:bCs/>
        </w:rPr>
        <w:t>Diskretisierungsfehler</w:t>
      </w:r>
      <w:proofErr w:type="spellEnd"/>
      <w:r w:rsidR="00642D1D" w:rsidRPr="00642D1D">
        <w:rPr>
          <w:b/>
          <w:bCs/>
        </w:rPr>
        <w:t>:</w:t>
      </w:r>
      <w:r w:rsidR="000C08A8" w:rsidRPr="00642D1D">
        <w:t xml:space="preserve"> </w:t>
      </w:r>
      <m:oMath>
        <m:f>
          <m:fPr>
            <m:ctrlPr>
              <w:rPr>
                <w:rFonts w:ascii="Cambria Math" w:hAnsi="Cambria Math"/>
                <w:i/>
                <w:iCs/>
                <w:lang w:val="el-GR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l-GR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X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 = 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m+1</m:t>
                </m:r>
              </m:e>
            </m:d>
          </m:sup>
        </m:sSup>
      </m:oMath>
    </w:p>
    <w:p w14:paraId="6584D133" w14:textId="1D03E81C" w:rsidR="00642D1D" w:rsidRDefault="00642D1D" w:rsidP="000C08A8">
      <w:pPr>
        <w:rPr>
          <w:b/>
          <w:bCs/>
        </w:rPr>
      </w:pPr>
      <w:r w:rsidRPr="00642D1D">
        <w:rPr>
          <w:b/>
          <w:bCs/>
        </w:rPr>
        <w:t>Vorzeichenbehaftete Fixed-Point-Zahlen</w:t>
      </w:r>
    </w:p>
    <w:p w14:paraId="325D6592" w14:textId="40BA2691" w:rsidR="00642D1D" w:rsidRPr="00642D1D" w:rsidRDefault="00642D1D" w:rsidP="000C08A8">
      <w:r w:rsidRPr="00642D1D">
        <w:t>Allgemeine Formel (</w:t>
      </w:r>
      <w:r w:rsidR="000C08A8">
        <w:t>2er-K</w:t>
      </w:r>
      <w:r w:rsidRPr="00642D1D">
        <w:t>omplement als Basis)</w:t>
      </w:r>
    </w:p>
    <w:p w14:paraId="2F212133" w14:textId="6C353E6D" w:rsidR="000C08A8" w:rsidRPr="000C08A8" w:rsidRDefault="000C08A8" w:rsidP="000C08A8">
      <w:pPr>
        <w:spacing w:after="40"/>
        <w:rPr>
          <w:rFonts w:ascii="Cambria Math" w:hAnsi="Cambria Math"/>
          <w:b/>
          <w:bCs/>
          <w:sz w:val="24"/>
          <w:szCs w:val="24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W=</m:t>
          </m:r>
          <m:d>
            <m:dPr>
              <m:ctrlPr>
                <w:rPr>
                  <w:rFonts w:ascii="Cambria Math" w:hAnsi="Cambria Math"/>
                  <w:b/>
                  <w:bCs/>
                  <w:sz w:val="24"/>
                  <w:szCs w:val="24"/>
                </w:rPr>
              </m:ctrlPr>
            </m:dPr>
            <m:e>
              <m:nary>
                <m:naryPr>
                  <m:chr m:val="∑"/>
                  <m:ctrlPr>
                    <w:rPr>
                      <w:rFonts w:ascii="Cambria Math" w:hAnsi="Cambria Math"/>
                      <w:b/>
                      <w:bCs/>
                      <w:sz w:val="24"/>
                      <w:szCs w:val="24"/>
                    </w:rPr>
                  </m:ctrlPr>
                </m:naryPr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=-m</m:t>
                  </m:r>
                </m:sub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-2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</m:e>
              </m:nary>
            </m:e>
          </m:d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 -</m:t>
          </m:r>
          <m:sSub>
            <m:sSubPr>
              <m:ctrlPr>
                <w:rPr>
                  <w:rFonts w:ascii="Cambria Math" w:hAnsi="Cambria Math"/>
                  <w:b/>
                  <w:bCs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bCs/>
                  <w:sz w:val="24"/>
                  <w:szCs w:val="24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n-1</m:t>
              </m:r>
            </m:sup>
          </m:sSup>
        </m:oMath>
      </m:oMathPara>
    </w:p>
    <w:p w14:paraId="7EF6A72C" w14:textId="77777777" w:rsidR="000C08A8" w:rsidRPr="00642D1D" w:rsidRDefault="00000000" w:rsidP="000C08A8">
      <w:pPr>
        <w:spacing w:after="40"/>
        <w:ind w:right="2160"/>
        <w:jc w:val="both"/>
        <w:textAlignment w:val="baseline"/>
        <w:rPr>
          <w:rFonts w:ascii="Cambria Math" w:eastAsia="Times New Roman"/>
          <w:kern w:val="24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 xml:space="preserve"> 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n-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n-2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…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0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.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1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2</m:t>
              </m:r>
            </m:sub>
          </m:sSub>
          <m:r>
            <m:rPr>
              <m:sty m:val="b"/>
            </m:rPr>
            <w:rPr>
              <w:rFonts w:ascii="Cambria Math" w:eastAsia="Times New Roman" w:hAnsi="Cambria Math"/>
              <w:kern w:val="24"/>
              <w:sz w:val="24"/>
              <w:szCs w:val="24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  <w:kern w:val="24"/>
                  <w:sz w:val="24"/>
                  <w:szCs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eastAsia="Times New Roman" w:hAnsi="Cambria Math"/>
                  <w:kern w:val="24"/>
                  <w:sz w:val="24"/>
                  <w:szCs w:val="24"/>
                </w:rPr>
                <m:t>-m</m:t>
              </m:r>
            </m:sub>
          </m:sSub>
        </m:oMath>
      </m:oMathPara>
    </w:p>
    <w:p w14:paraId="440E6150" w14:textId="6B1731B2" w:rsidR="00642D1D" w:rsidRPr="00642D1D" w:rsidRDefault="00642D1D" w:rsidP="00DA4C11">
      <w:pPr>
        <w:spacing w:before="240" w:after="120"/>
      </w:pPr>
      <w:r w:rsidRPr="00642D1D">
        <w:rPr>
          <w:b/>
          <w:bCs/>
        </w:rPr>
        <w:t>Wertebereich:</w:t>
      </w:r>
      <w:r w:rsidRPr="00642D1D">
        <w:t xml:space="preserve"> </w:t>
      </w:r>
      <m:oMath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-1</m:t>
            </m:r>
          </m:sup>
        </m:sSup>
        <m:r>
          <w:rPr>
            <w:rFonts w:ascii="Cambria Math" w:hAnsi="Cambria Math"/>
          </w:rPr>
          <m:t>… 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-1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</m:oMath>
    </w:p>
    <w:p w14:paraId="4890A5D9" w14:textId="77777777" w:rsidR="000C08A8" w:rsidRDefault="00642D1D" w:rsidP="00DA4C11">
      <w:pPr>
        <w:spacing w:before="240" w:after="120"/>
        <w:rPr>
          <w:iCs/>
        </w:rPr>
      </w:pPr>
      <w:r w:rsidRPr="00642D1D">
        <w:rPr>
          <w:b/>
          <w:bCs/>
        </w:rPr>
        <w:t xml:space="preserve">Schrittweite: </w:t>
      </w:r>
      <m:oMath>
        <m:r>
          <m:rPr>
            <m:sty m:val="p"/>
          </m:rPr>
          <w:rPr>
            <w:rFonts w:ascii="Cambria Math" w:hAnsi="Cambria Math"/>
            <w:lang w:val="el-GR"/>
          </w:rPr>
          <m:t>∆</m:t>
        </m:r>
        <m:r>
          <m:rPr>
            <m:sty m:val="p"/>
          </m:rPr>
          <w:rPr>
            <w:rFonts w:ascii="Cambria Math" w:hAnsi="Cambria Math"/>
          </w:rPr>
          <m:t>X = 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m</m:t>
            </m:r>
          </m:sup>
        </m:sSup>
      </m:oMath>
    </w:p>
    <w:p w14:paraId="70375417" w14:textId="77777777" w:rsidR="000C08A8" w:rsidRDefault="00642D1D" w:rsidP="00DA4C11">
      <w:pPr>
        <w:spacing w:before="120" w:after="120"/>
        <w:rPr>
          <w:iCs/>
        </w:rPr>
      </w:pPr>
      <w:r w:rsidRPr="00642D1D">
        <w:rPr>
          <w:b/>
          <w:bCs/>
        </w:rPr>
        <w:t>Max</w:t>
      </w:r>
      <w:r w:rsidR="000C08A8">
        <w:rPr>
          <w:b/>
          <w:bCs/>
        </w:rPr>
        <w:t>.</w:t>
      </w:r>
      <w:r w:rsidRPr="00642D1D">
        <w:rPr>
          <w:b/>
          <w:bCs/>
        </w:rPr>
        <w:t xml:space="preserve"> </w:t>
      </w:r>
      <w:proofErr w:type="spellStart"/>
      <w:r w:rsidRPr="00642D1D">
        <w:rPr>
          <w:b/>
          <w:bCs/>
        </w:rPr>
        <w:t>Diskretisierungsfehler</w:t>
      </w:r>
      <w:proofErr w:type="spellEnd"/>
      <w:r w:rsidRPr="00642D1D">
        <w:rPr>
          <w:b/>
          <w:bCs/>
        </w:rPr>
        <w:t>:</w:t>
      </w:r>
      <w:r w:rsidR="000C08A8" w:rsidRPr="00642D1D">
        <w:t xml:space="preserve"> </w:t>
      </w:r>
      <m:oMath>
        <m:f>
          <m:fPr>
            <m:ctrlPr>
              <w:rPr>
                <w:rFonts w:ascii="Cambria Math" w:hAnsi="Cambria Math"/>
                <w:i/>
                <w:iCs/>
                <w:lang w:val="el-GR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l-GR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X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 = 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m+1</m:t>
                </m:r>
              </m:e>
            </m:d>
          </m:sup>
        </m:sSup>
      </m:oMath>
    </w:p>
    <w:p w14:paraId="4C6622E8" w14:textId="77777777" w:rsidR="000C08A8" w:rsidRPr="000C08A8" w:rsidRDefault="000C08A8" w:rsidP="00F00F18">
      <w:pPr>
        <w:sectPr w:rsidR="000C08A8" w:rsidRPr="000C08A8" w:rsidSect="000C08A8">
          <w:type w:val="continuous"/>
          <w:pgSz w:w="11906" w:h="16838" w:code="9"/>
          <w:pgMar w:top="1531" w:right="1134" w:bottom="851" w:left="1418" w:header="284" w:footer="284" w:gutter="0"/>
          <w:cols w:num="2" w:space="708"/>
          <w:docGrid w:linePitch="360"/>
        </w:sectPr>
      </w:pPr>
    </w:p>
    <w:p w14:paraId="3B4F73D2" w14:textId="668D2FE7" w:rsidR="00DA4C11" w:rsidRDefault="00DA4C11" w:rsidP="00336AF0">
      <w:pPr>
        <w:pStyle w:val="Heading2"/>
        <w:spacing w:after="200"/>
        <w:ind w:left="578" w:hanging="578"/>
        <w:sectPr w:rsidR="00DA4C11" w:rsidSect="000C08A8">
          <w:type w:val="continuous"/>
          <w:pgSz w:w="11906" w:h="16838" w:code="9"/>
          <w:pgMar w:top="1531" w:right="1134" w:bottom="851" w:left="1418" w:header="284" w:footer="284" w:gutter="0"/>
          <w:cols w:space="708"/>
          <w:docGrid w:linePitch="360"/>
        </w:sectPr>
      </w:pPr>
      <w:r w:rsidRPr="00DA4C11">
        <w:t>IQ-Zahlenforma</w:t>
      </w:r>
      <w:r>
        <w:t>te</w:t>
      </w:r>
    </w:p>
    <w:p w14:paraId="0EF51359" w14:textId="722C6DD8" w:rsidR="00DA4C11" w:rsidRPr="00DF686E" w:rsidRDefault="00DA4C11" w:rsidP="00336AF0">
      <w:pPr>
        <w:rPr>
          <w:lang w:val="en-US"/>
        </w:rPr>
      </w:pPr>
      <w:r w:rsidRPr="00DA4C11">
        <w:rPr>
          <w:b/>
          <w:bCs/>
        </w:rPr>
        <w:t>Integer/Quotient-Darstellung</w:t>
      </w:r>
    </w:p>
    <w:p w14:paraId="6AF3EEC8" w14:textId="40E835C9" w:rsidR="00DA4C11" w:rsidRPr="00DA4C11" w:rsidRDefault="00DA4C11" w:rsidP="00DA4C11">
      <w:pPr>
        <w:rPr>
          <w:lang w:val="en-US"/>
        </w:rPr>
      </w:pPr>
      <w:r w:rsidRPr="00DA4C11">
        <w:rPr>
          <w:lang w:val="en-US"/>
        </w:rPr>
        <w:t xml:space="preserve">Signed Fixed-Point </w:t>
      </w:r>
      <w:proofErr w:type="spellStart"/>
      <w:r w:rsidRPr="00DA4C11">
        <w:rPr>
          <w:lang w:val="en-US"/>
        </w:rPr>
        <w:t>mit</w:t>
      </w:r>
      <w:proofErr w:type="spellEnd"/>
      <w:r w:rsidRPr="00DA4C11">
        <w:rPr>
          <w:lang w:val="en-US"/>
        </w:rPr>
        <w:t xml:space="preserve"> n = I und m = Q.</w:t>
      </w:r>
    </w:p>
    <w:p w14:paraId="6C062673" w14:textId="028D44B0" w:rsidR="00DA4C11" w:rsidRPr="00DA4C11" w:rsidRDefault="00DA4C11" w:rsidP="00DA4C11">
      <w:pPr>
        <w:rPr>
          <w:b/>
          <w:bCs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W=-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I-1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bCs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I-1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+</m:t>
          </m:r>
          <m:nary>
            <m:naryPr>
              <m:chr m:val="∑"/>
              <m:ctrlPr>
                <w:rPr>
                  <w:rFonts w:ascii="Cambria Math" w:hAnsi="Cambria Math"/>
                  <w:b/>
                  <w:bCs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</w:rPr>
                <m:t>j=0</m:t>
              </m:r>
            </m:sub>
            <m:sup>
              <m:r>
                <m:rPr>
                  <m:sty m:val="b"/>
                </m:rPr>
                <w:rPr>
                  <w:rFonts w:ascii="Cambria Math" w:hAnsi="Cambria Math"/>
                </w:rPr>
                <m:t>I-2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j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</w:rPr>
                <m:t>+</m:t>
              </m:r>
            </m:e>
          </m:nary>
          <m:nary>
            <m:naryPr>
              <m:chr m:val="∑"/>
              <m:ctrlPr>
                <w:rPr>
                  <w:rFonts w:ascii="Cambria Math" w:hAnsi="Cambria Math"/>
                  <w:b/>
                  <w:bCs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</w:rPr>
                <m:t>i=1</m:t>
              </m:r>
            </m:sub>
            <m:sup>
              <m:r>
                <m:rPr>
                  <m:sty m:val="b"/>
                </m:rPr>
                <w:rPr>
                  <w:rFonts w:ascii="Cambria Math" w:hAnsi="Cambria Math"/>
                </w:rPr>
                <m:t>Q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i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i</m:t>
                  </m:r>
                </m:sup>
              </m:sSup>
            </m:e>
          </m:nary>
        </m:oMath>
      </m:oMathPara>
    </w:p>
    <w:p w14:paraId="62379F5A" w14:textId="7954AC84" w:rsidR="00DA4C11" w:rsidRPr="00336AF0" w:rsidRDefault="00000000" w:rsidP="00DA4C11">
      <w:pPr>
        <w:rPr>
          <w:b/>
          <w:b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I-1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I-2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…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.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2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Q</m:t>
              </m:r>
            </m:sub>
          </m:sSub>
        </m:oMath>
      </m:oMathPara>
    </w:p>
    <w:p w14:paraId="2F4ACA4D" w14:textId="77777777" w:rsidR="00336AF0" w:rsidRDefault="00336AF0" w:rsidP="00336AF0">
      <w:pPr>
        <w:rPr>
          <w:b/>
          <w:bCs/>
        </w:rPr>
      </w:pPr>
    </w:p>
    <w:p w14:paraId="70C5AFDB" w14:textId="66CEC1FF" w:rsidR="00DA4C11" w:rsidRDefault="00DA4C11" w:rsidP="00336AF0">
      <w:pPr>
        <w:rPr>
          <w:b/>
          <w:bCs/>
        </w:rPr>
      </w:pPr>
      <w:r w:rsidRPr="00DA4C11">
        <w:rPr>
          <w:b/>
          <w:bCs/>
        </w:rPr>
        <w:t>Fraktionale Zahlen (oder Spezialfall I1Qx)</w:t>
      </w:r>
    </w:p>
    <w:p w14:paraId="3E43CDBD" w14:textId="6BB6A9CD" w:rsidR="00DA4C11" w:rsidRPr="00336AF0" w:rsidRDefault="00336AF0" w:rsidP="00DA4C11">
      <w:pPr>
        <w:rPr>
          <w:b/>
          <w:bCs/>
          <w:iCs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W=-</m:t>
          </m:r>
          <m:sSub>
            <m:sSubPr>
              <m:ctrlPr>
                <w:rPr>
                  <w:rFonts w:ascii="Cambria Math" w:hAnsi="Cambria Math"/>
                  <w:b/>
                  <w:bCs/>
                  <w:i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+</m:t>
          </m:r>
          <m:nary>
            <m:naryPr>
              <m:chr m:val="∑"/>
              <m:ctrlPr>
                <w:rPr>
                  <w:rFonts w:ascii="Cambria Math" w:hAnsi="Cambria Math"/>
                  <w:b/>
                  <w:bCs/>
                  <w:iCs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</w:rPr>
                <m:t>i=1</m:t>
              </m:r>
            </m:sub>
            <m:sup>
              <m:r>
                <m:rPr>
                  <m:sty m:val="b"/>
                </m:rPr>
                <w:rPr>
                  <w:rFonts w:ascii="Cambria Math" w:hAnsi="Cambria Math"/>
                </w:rPr>
                <m:t>Q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  <w:iCs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i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Cs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i</m:t>
                  </m:r>
                </m:sup>
              </m:sSup>
            </m:e>
          </m:nary>
        </m:oMath>
      </m:oMathPara>
    </w:p>
    <w:p w14:paraId="79AD1794" w14:textId="4B1CAAAE" w:rsidR="00DA4C11" w:rsidRPr="00DA4C11" w:rsidRDefault="00000000" w:rsidP="00DA4C11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.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2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 … </m:t>
          </m:r>
          <m:sSub>
            <m:sSubPr>
              <m:ctrlPr>
                <w:rPr>
                  <w:rFonts w:ascii="Cambria Math" w:hAnsi="Cambria Math"/>
                  <w:b/>
                  <w:bCs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-(Q)</m:t>
              </m:r>
            </m:sub>
          </m:sSub>
        </m:oMath>
      </m:oMathPara>
    </w:p>
    <w:p w14:paraId="6AF85566" w14:textId="776FEDAC" w:rsidR="00DA4C11" w:rsidRPr="00DA4C11" w:rsidRDefault="00DA4C11" w:rsidP="00DA4C11">
      <w:pPr>
        <w:spacing w:before="0" w:after="0" w:line="240" w:lineRule="auto"/>
      </w:pPr>
      <w:r w:rsidRPr="00DA4C11">
        <w:rPr>
          <w:b/>
          <w:bCs/>
        </w:rPr>
        <w:t>Wertebereich:</w:t>
      </w:r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1.</m:t>
        </m:r>
        <m:r>
          <m:rPr>
            <m:sty m:val="p"/>
          </m:rPr>
          <w:rPr>
            <w:rFonts w:ascii="Cambria Math" w:hAnsi="Cambria Math"/>
          </w:rPr>
          <m:t>0 ≤W&lt;+</m:t>
        </m:r>
        <m:r>
          <w:rPr>
            <w:rFonts w:ascii="Cambria Math" w:hAnsi="Cambria Math"/>
          </w:rPr>
          <m:t>1.0</m:t>
        </m:r>
      </m:oMath>
    </w:p>
    <w:p w14:paraId="53F1192C" w14:textId="44D4A94C" w:rsidR="00DA4C11" w:rsidRPr="00DA4C11" w:rsidRDefault="00DA4C11" w:rsidP="00DA4C11">
      <w:pPr>
        <w:spacing w:before="0" w:after="0" w:line="240" w:lineRule="auto"/>
      </w:pPr>
      <w:r w:rsidRPr="00DA4C11">
        <w:rPr>
          <w:b/>
          <w:bCs/>
        </w:rPr>
        <w:t>Vorzeichen:</w:t>
      </w:r>
      <w:r>
        <w:t xml:space="preserve"> </w:t>
      </w:r>
      <w:r w:rsidRPr="00DA4C11">
        <w:t xml:space="preserve">Koeffizient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</w:p>
    <w:p w14:paraId="41E2ECB6" w14:textId="25889B06" w:rsidR="00DA4C11" w:rsidRPr="00336AF0" w:rsidRDefault="00DA4C11" w:rsidP="00336AF0">
      <w:pPr>
        <w:spacing w:before="0" w:after="0" w:line="240" w:lineRule="auto"/>
        <w:rPr>
          <w:vertAlign w:val="superscript"/>
        </w:rPr>
      </w:pPr>
      <w:r w:rsidRPr="00DA4C11">
        <w:rPr>
          <w:b/>
          <w:bCs/>
        </w:rPr>
        <w:t>Genauigkeit:</w:t>
      </w:r>
      <w:r w:rsidRPr="00DA4C11">
        <w:t xml:space="preserve"> 2</w:t>
      </w:r>
      <w:r w:rsidRPr="00DA4C11">
        <w:rPr>
          <w:vertAlign w:val="superscript"/>
        </w:rPr>
        <w:t>-(</w:t>
      </w:r>
      <w:r w:rsidR="00D60976">
        <w:rPr>
          <w:vertAlign w:val="superscript"/>
        </w:rPr>
        <w:t>Q</w:t>
      </w:r>
      <w:r w:rsidRPr="00DA4C11">
        <w:rPr>
          <w:vertAlign w:val="superscript"/>
        </w:rPr>
        <w:t>)</w:t>
      </w:r>
    </w:p>
    <w:p w14:paraId="721B1BF9" w14:textId="77777777" w:rsidR="00DA4C11" w:rsidRDefault="00DA4C11" w:rsidP="00DA4C11">
      <w:pPr>
        <w:rPr>
          <w:b/>
          <w:bCs/>
        </w:rPr>
        <w:sectPr w:rsidR="00DA4C11" w:rsidSect="00DA4C11">
          <w:type w:val="continuous"/>
          <w:pgSz w:w="11906" w:h="16838" w:code="9"/>
          <w:pgMar w:top="1531" w:right="1134" w:bottom="851" w:left="1418" w:header="284" w:footer="284" w:gutter="0"/>
          <w:cols w:num="2" w:space="708"/>
          <w:docGrid w:linePitch="360"/>
        </w:sectPr>
      </w:pPr>
    </w:p>
    <w:p w14:paraId="3583FC5D" w14:textId="6DC9664A" w:rsidR="006F2B75" w:rsidRDefault="00864587" w:rsidP="006F2B75">
      <w:pPr>
        <w:pStyle w:val="Heading2"/>
        <w:rPr>
          <w:lang w:val="en-US"/>
        </w:rPr>
      </w:pPr>
      <w:proofErr w:type="spellStart"/>
      <w:r>
        <w:rPr>
          <w:lang w:val="en-US"/>
        </w:rPr>
        <w:t>Zahlenkreis</w:t>
      </w:r>
      <w:r w:rsidR="00336AF0">
        <w:rPr>
          <w:lang w:val="en-US"/>
        </w:rPr>
        <w:t>e</w:t>
      </w:r>
      <w:proofErr w:type="spellEnd"/>
    </w:p>
    <w:p w14:paraId="4C0E7609" w14:textId="5999C147" w:rsidR="006F2B75" w:rsidRPr="00864587" w:rsidRDefault="0095689C" w:rsidP="006F2B75"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 wp14:anchorId="05C5D577" wp14:editId="57FBA2E9">
                <wp:simplePos x="0" y="0"/>
                <wp:positionH relativeFrom="page">
                  <wp:posOffset>5136960</wp:posOffset>
                </wp:positionH>
                <wp:positionV relativeFrom="paragraph">
                  <wp:posOffset>327025</wp:posOffset>
                </wp:positionV>
                <wp:extent cx="1383824" cy="225707"/>
                <wp:effectExtent l="0" t="0" r="0" b="3175"/>
                <wp:wrapNone/>
                <wp:docPr id="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3824" cy="22570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893249" w14:textId="12B0D57F" w:rsidR="0095689C" w:rsidRPr="0095689C" w:rsidRDefault="0095689C" w:rsidP="0095689C">
                            <w:pPr>
                              <w:spacing w:before="0" w:after="0" w:line="240" w:lineRule="auto"/>
                              <w:rPr>
                                <w:color w:val="FF0000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95689C">
                              <w:rPr>
                                <w:color w:val="FF0000"/>
                                <w:sz w:val="16"/>
                                <w:szCs w:val="16"/>
                                <w:lang w:val="de-DE"/>
                              </w:rPr>
                              <w:t>Achtung: Carry invertiert</w:t>
                            </w:r>
                            <w:r>
                              <w:rPr>
                                <w:color w:val="FF0000"/>
                                <w:sz w:val="16"/>
                                <w:szCs w:val="16"/>
                                <w:lang w:val="de-DE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5D577" id="_x0000_s1046" type="#_x0000_t202" style="position:absolute;margin-left:404.5pt;margin-top:25.75pt;width:108.95pt;height:17.75pt;z-index:25174118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" filled="f" stroked="f">
                <v:textbox>
                  <w:txbxContent>
                    <w:p w14:paraId="72893249" w14:textId="12B0D57F" w:rsidR="0095689C" w:rsidRPr="0095689C" w:rsidRDefault="0095689C" w:rsidP="0095689C">
                      <w:pPr>
                        <w:spacing w:before="0" w:after="0" w:line="240" w:lineRule="auto"/>
                        <w:rPr>
                          <w:color w:val="FF0000"/>
                          <w:sz w:val="16"/>
                          <w:szCs w:val="16"/>
                          <w:lang w:val="de-DE"/>
                        </w:rPr>
                      </w:pPr>
                      <w:r w:rsidRPr="0095689C">
                        <w:rPr>
                          <w:color w:val="FF0000"/>
                          <w:sz w:val="16"/>
                          <w:szCs w:val="16"/>
                          <w:lang w:val="de-DE"/>
                        </w:rPr>
                        <w:t>Achtung: Carry invertiert</w:t>
                      </w:r>
                      <w:r>
                        <w:rPr>
                          <w:color w:val="FF0000"/>
                          <w:sz w:val="16"/>
                          <w:szCs w:val="16"/>
                          <w:lang w:val="de-DE"/>
                        </w:rPr>
                        <w:t>!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6F2B75" w:rsidRPr="00864587">
        <w:rPr>
          <w:b/>
          <w:bCs/>
        </w:rPr>
        <w:t>Addition:</w:t>
      </w:r>
      <w:r w:rsidR="006F2B75" w:rsidRPr="00864587">
        <w:t xml:space="preserve"> Zahlenvektoren hintereinander reihen (Anfang auf Ende)</w:t>
      </w:r>
    </w:p>
    <w:p w14:paraId="61D31E25" w14:textId="7A989A42" w:rsidR="006F2B75" w:rsidRPr="00864587" w:rsidRDefault="006011F2" w:rsidP="008001D6">
      <w:r w:rsidRPr="00BD0322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4C6105E9" wp14:editId="4E13B1D2">
                <wp:simplePos x="0" y="0"/>
                <wp:positionH relativeFrom="margin">
                  <wp:posOffset>3725355</wp:posOffset>
                </wp:positionH>
                <wp:positionV relativeFrom="paragraph">
                  <wp:posOffset>119380</wp:posOffset>
                </wp:positionV>
                <wp:extent cx="1419272" cy="337399"/>
                <wp:effectExtent l="0" t="0" r="0" b="5715"/>
                <wp:wrapNone/>
                <wp:docPr id="8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72" cy="33739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B37FC0" w14:textId="2F367186" w:rsidR="006011F2" w:rsidRPr="006011F2" w:rsidRDefault="006011F2" w:rsidP="006011F2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</w:pPr>
                            <w:proofErr w:type="spellStart"/>
                            <w:r w:rsidRPr="006011F2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>Schrittgrösse</w:t>
                            </w:r>
                            <w:proofErr w:type="spellEnd"/>
                            <w:r w:rsidRPr="006011F2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= 2</w:t>
                            </w:r>
                            <w:r w:rsidRPr="004732FF">
                              <w:rPr>
                                <w:color w:val="AC77C4" w:themeColor="accent1" w:themeTint="99"/>
                                <w:sz w:val="12"/>
                                <w:szCs w:val="12"/>
                                <w:vertAlign w:val="superscript"/>
                                <w:lang w:val="de-DE"/>
                              </w:rPr>
                              <w:t>n</w:t>
                            </w:r>
                            <w:r w:rsidRPr="006011F2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/ 16</w:t>
                            </w:r>
                          </w:p>
                          <w:p w14:paraId="6BD62C24" w14:textId="7BE170B1" w:rsidR="006011F2" w:rsidRPr="004732FF" w:rsidRDefault="006011F2" w:rsidP="006011F2">
                            <w:pPr>
                              <w:spacing w:before="0" w:after="0" w:line="240" w:lineRule="auto"/>
                              <w:rPr>
                                <w:color w:val="C8A4D7" w:themeColor="accent1" w:themeTint="66"/>
                                <w:sz w:val="12"/>
                                <w:szCs w:val="12"/>
                                <w:lang w:val="de-DE"/>
                              </w:rPr>
                            </w:pPr>
                            <w:r w:rsidRPr="006011F2"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                           </w:t>
                            </w:r>
                            <w:r>
                              <w:rPr>
                                <w:color w:val="AC77C4" w:themeColor="accent1" w:themeTint="99"/>
                                <w:sz w:val="12"/>
                                <w:szCs w:val="12"/>
                                <w:lang w:val="de-DE"/>
                              </w:rPr>
                              <w:t xml:space="preserve">    </w:t>
                            </w:r>
                            <w:r w:rsidRPr="004732FF">
                              <w:rPr>
                                <w:color w:val="C8A4D7" w:themeColor="accent1" w:themeTint="66"/>
                                <w:sz w:val="12"/>
                                <w:szCs w:val="12"/>
                                <w:lang w:val="de-DE"/>
                              </w:rPr>
                              <w:t>Anz. Tick</w:t>
                            </w:r>
                            <w:r w:rsidR="006D7439" w:rsidRPr="004732FF">
                              <w:rPr>
                                <w:color w:val="C8A4D7" w:themeColor="accent1" w:themeTint="66"/>
                                <w:sz w:val="12"/>
                                <w:szCs w:val="12"/>
                                <w:lang w:val="de-DE"/>
                              </w:rP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6105E9" id="_x0000_s1047" type="#_x0000_t202" style="position:absolute;margin-left:293.35pt;margin-top:9.4pt;width:111.75pt;height:26.55pt;z-index:2517452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" filled="f" stroked="f">
                <v:textbox>
                  <w:txbxContent>
                    <w:p w14:paraId="3FB37FC0" w14:textId="2F367186" w:rsidR="006011F2" w:rsidRPr="006011F2" w:rsidRDefault="006011F2" w:rsidP="006011F2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</w:pPr>
                      <w:proofErr w:type="spellStart"/>
                      <w:r w:rsidRPr="006011F2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>Schrittgrösse</w:t>
                      </w:r>
                      <w:proofErr w:type="spellEnd"/>
                      <w:r w:rsidRPr="006011F2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= 2</w:t>
                      </w:r>
                      <w:r w:rsidRPr="004732FF">
                        <w:rPr>
                          <w:color w:val="AC77C4" w:themeColor="accent1" w:themeTint="99"/>
                          <w:sz w:val="12"/>
                          <w:szCs w:val="12"/>
                          <w:vertAlign w:val="superscript"/>
                          <w:lang w:val="de-DE"/>
                        </w:rPr>
                        <w:t>n</w:t>
                      </w:r>
                      <w:r w:rsidRPr="006011F2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/ 16</w:t>
                      </w:r>
                    </w:p>
                    <w:p w14:paraId="6BD62C24" w14:textId="7BE170B1" w:rsidR="006011F2" w:rsidRPr="004732FF" w:rsidRDefault="006011F2" w:rsidP="006011F2">
                      <w:pPr>
                        <w:spacing w:before="0" w:after="0" w:line="240" w:lineRule="auto"/>
                        <w:rPr>
                          <w:color w:val="C8A4D7" w:themeColor="accent1" w:themeTint="66"/>
                          <w:sz w:val="12"/>
                          <w:szCs w:val="12"/>
                          <w:lang w:val="de-DE"/>
                        </w:rPr>
                      </w:pPr>
                      <w:r w:rsidRPr="006011F2"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                           </w:t>
                      </w:r>
                      <w:r>
                        <w:rPr>
                          <w:color w:val="AC77C4" w:themeColor="accent1" w:themeTint="99"/>
                          <w:sz w:val="12"/>
                          <w:szCs w:val="12"/>
                          <w:lang w:val="de-DE"/>
                        </w:rPr>
                        <w:t xml:space="preserve">    </w:t>
                      </w:r>
                      <w:r w:rsidRPr="004732FF">
                        <w:rPr>
                          <w:color w:val="C8A4D7" w:themeColor="accent1" w:themeTint="66"/>
                          <w:sz w:val="12"/>
                          <w:szCs w:val="12"/>
                          <w:lang w:val="de-DE"/>
                        </w:rPr>
                        <w:t>Anz. Tick</w:t>
                      </w:r>
                      <w:r w:rsidR="006D7439" w:rsidRPr="004732FF">
                        <w:rPr>
                          <w:color w:val="C8A4D7" w:themeColor="accent1" w:themeTint="66"/>
                          <w:sz w:val="12"/>
                          <w:szCs w:val="12"/>
                          <w:lang w:val="de-DE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64587" w:rsidRPr="00864587">
        <w:rPr>
          <w:noProof/>
        </w:rPr>
        <w:drawing>
          <wp:anchor distT="0" distB="0" distL="114300" distR="114300" simplePos="0" relativeHeight="251623424" behindDoc="0" locked="0" layoutInCell="1" allowOverlap="1" wp14:anchorId="56A745F0" wp14:editId="24913ECF">
            <wp:simplePos x="0" y="0"/>
            <wp:positionH relativeFrom="column">
              <wp:posOffset>2574656</wp:posOffset>
            </wp:positionH>
            <wp:positionV relativeFrom="paragraph">
              <wp:posOffset>256482</wp:posOffset>
            </wp:positionV>
            <wp:extent cx="3453575" cy="2205873"/>
            <wp:effectExtent l="0" t="0" r="0" b="0"/>
            <wp:wrapNone/>
            <wp:docPr id="40" name="Grafik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575" cy="2205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B75" w:rsidRPr="00864587">
        <w:rPr>
          <w:b/>
          <w:bCs/>
        </w:rPr>
        <w:t>Subtraktion:</w:t>
      </w:r>
      <w:r w:rsidR="006F2B75" w:rsidRPr="00864587">
        <w:t xml:space="preserve"> Zahlenvektoren stumpf gegeneinanderstellen (Ende auf Ende)</w:t>
      </w:r>
    </w:p>
    <w:p w14:paraId="7B385A56" w14:textId="241E6A5F" w:rsidR="006F2B75" w:rsidRPr="00864587" w:rsidRDefault="00065573" w:rsidP="008001D6">
      <w:pPr>
        <w:rPr>
          <w:lang w:val="en-US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1" locked="0" layoutInCell="1" allowOverlap="1" wp14:anchorId="27C955A8" wp14:editId="5C3E934B">
                <wp:simplePos x="0" y="0"/>
                <wp:positionH relativeFrom="margin">
                  <wp:posOffset>1005156</wp:posOffset>
                </wp:positionH>
                <wp:positionV relativeFrom="paragraph">
                  <wp:posOffset>127000</wp:posOffset>
                </wp:positionV>
                <wp:extent cx="815926" cy="232117"/>
                <wp:effectExtent l="0" t="0" r="3810" b="0"/>
                <wp:wrapNone/>
                <wp:docPr id="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5926" cy="23211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5615B0" w14:textId="191D0EEB" w:rsidR="00065573" w:rsidRPr="00502894" w:rsidRDefault="00065573" w:rsidP="00065573">
                            <w:pPr>
                              <w:spacing w:before="0" w:after="0" w:line="240" w:lineRule="auto"/>
                              <w:jc w:val="both"/>
                              <w:rPr>
                                <w:color w:val="AC77C4" w:themeColor="accent1" w:themeTint="99"/>
                                <w:lang w:val="en-US"/>
                              </w:rPr>
                            </w:pPr>
                            <w:r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>Z       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955A8" id="_x0000_s1048" type="#_x0000_t202" style="position:absolute;margin-left:79.15pt;margin-top:10pt;width:64.25pt;height:18.3pt;z-index:-2516459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" stroked="f">
                <v:textbox>
                  <w:txbxContent>
                    <w:p w14:paraId="6E5615B0" w14:textId="191D0EEB" w:rsidR="00065573" w:rsidRPr="00502894" w:rsidRDefault="00065573" w:rsidP="00065573">
                      <w:pPr>
                        <w:spacing w:before="0" w:after="0" w:line="240" w:lineRule="auto"/>
                        <w:jc w:val="both"/>
                        <w:rPr>
                          <w:color w:val="AC77C4" w:themeColor="accent1" w:themeTint="99"/>
                          <w:lang w:val="en-US"/>
                        </w:rPr>
                      </w:pPr>
                      <w:r w:rsidRPr="00502894">
                        <w:rPr>
                          <w:color w:val="AC77C4" w:themeColor="accent1" w:themeTint="99"/>
                          <w:lang w:val="en-US"/>
                        </w:rPr>
                        <w:t>Z       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2B75" w:rsidRPr="00864587">
        <w:rPr>
          <w:b/>
          <w:bCs/>
          <w:lang w:val="en-US"/>
        </w:rPr>
        <w:t>Unsigned Integer</w:t>
      </w:r>
    </w:p>
    <w:p w14:paraId="3BEEA0D6" w14:textId="7283387D" w:rsidR="006F2B75" w:rsidRPr="007A13B5" w:rsidRDefault="006F2B75" w:rsidP="008001D6">
      <w:pPr>
        <w:rPr>
          <w:lang w:val="en-US"/>
        </w:rPr>
      </w:pPr>
      <w:proofErr w:type="spellStart"/>
      <w:r w:rsidRPr="007A13B5">
        <w:rPr>
          <w:lang w:val="en-US"/>
        </w:rPr>
        <w:t>Relevante</w:t>
      </w:r>
      <w:proofErr w:type="spellEnd"/>
      <w:r w:rsidRPr="007A13B5">
        <w:rPr>
          <w:lang w:val="en-US"/>
        </w:rPr>
        <w:t xml:space="preserve"> Flags: Zero, Carry/Borrow</w:t>
      </w:r>
    </w:p>
    <w:p w14:paraId="4C9CF481" w14:textId="06D867BD" w:rsidR="006F2B75" w:rsidRPr="00864587" w:rsidRDefault="006F2B75" w:rsidP="008001D6">
      <w:r w:rsidRPr="00864587">
        <w:t>Zahlenvektoren immer Uhrzeigersinn</w:t>
      </w:r>
    </w:p>
    <w:p w14:paraId="3C5CCCA2" w14:textId="0C08811F" w:rsidR="006F2B75" w:rsidRPr="00C753A8" w:rsidRDefault="008F004B" w:rsidP="008001D6">
      <w:pPr>
        <w:rPr>
          <w:lang w:val="de-D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1" locked="0" layoutInCell="1" allowOverlap="1" wp14:anchorId="74B1A4BA" wp14:editId="67A58DE5">
                <wp:simplePos x="0" y="0"/>
                <wp:positionH relativeFrom="margin">
                  <wp:posOffset>1090148</wp:posOffset>
                </wp:positionH>
                <wp:positionV relativeFrom="paragraph">
                  <wp:posOffset>100866</wp:posOffset>
                </wp:positionV>
                <wp:extent cx="1315330" cy="260253"/>
                <wp:effectExtent l="0" t="0" r="0" b="6985"/>
                <wp:wrapNone/>
                <wp:docPr id="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5330" cy="2602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0D2235" w14:textId="4DDCE360" w:rsidR="00065573" w:rsidRPr="00502894" w:rsidRDefault="00065573" w:rsidP="00065573">
                            <w:pPr>
                              <w:spacing w:before="0" w:after="0" w:line="240" w:lineRule="auto"/>
                              <w:jc w:val="both"/>
                              <w:rPr>
                                <w:color w:val="AC77C4" w:themeColor="accent1" w:themeTint="99"/>
                                <w:lang w:val="en-US"/>
                              </w:rPr>
                            </w:pPr>
                            <w:r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 xml:space="preserve">N     </w:t>
                            </w:r>
                            <w:r w:rsidR="008F004B"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 xml:space="preserve">            </w:t>
                            </w:r>
                            <w:r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 xml:space="preserve">O  </w:t>
                            </w:r>
                            <w:r w:rsidR="008F004B"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 xml:space="preserve">         </w:t>
                            </w:r>
                            <w:r w:rsidRPr="00502894">
                              <w:rPr>
                                <w:color w:val="AC77C4" w:themeColor="accent1" w:themeTint="99"/>
                                <w:lang w:val="en-US"/>
                              </w:rPr>
                              <w:t xml:space="preserve">    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B1A4BA" id="_x0000_s1049" type="#_x0000_t202" style="position:absolute;margin-left:85.85pt;margin-top:7.95pt;width:103.55pt;height:20.5pt;z-index:-2516439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" stroked="f">
                <v:textbox>
                  <w:txbxContent>
                    <w:p w14:paraId="2F0D2235" w14:textId="4DDCE360" w:rsidR="00065573" w:rsidRPr="00502894" w:rsidRDefault="00065573" w:rsidP="00065573">
                      <w:pPr>
                        <w:spacing w:before="0" w:after="0" w:line="240" w:lineRule="auto"/>
                        <w:jc w:val="both"/>
                        <w:rPr>
                          <w:color w:val="AC77C4" w:themeColor="accent1" w:themeTint="99"/>
                          <w:lang w:val="en-US"/>
                        </w:rPr>
                      </w:pPr>
                      <w:r w:rsidRPr="00502894">
                        <w:rPr>
                          <w:color w:val="AC77C4" w:themeColor="accent1" w:themeTint="99"/>
                          <w:lang w:val="en-US"/>
                        </w:rPr>
                        <w:t xml:space="preserve">N     </w:t>
                      </w:r>
                      <w:r w:rsidR="008F004B" w:rsidRPr="00502894">
                        <w:rPr>
                          <w:color w:val="AC77C4" w:themeColor="accent1" w:themeTint="99"/>
                          <w:lang w:val="en-US"/>
                        </w:rPr>
                        <w:t xml:space="preserve">            </w:t>
                      </w:r>
                      <w:r w:rsidRPr="00502894">
                        <w:rPr>
                          <w:color w:val="AC77C4" w:themeColor="accent1" w:themeTint="99"/>
                          <w:lang w:val="en-US"/>
                        </w:rPr>
                        <w:t xml:space="preserve">O  </w:t>
                      </w:r>
                      <w:r w:rsidR="008F004B" w:rsidRPr="00502894">
                        <w:rPr>
                          <w:color w:val="AC77C4" w:themeColor="accent1" w:themeTint="99"/>
                          <w:lang w:val="en-US"/>
                        </w:rPr>
                        <w:t xml:space="preserve">         </w:t>
                      </w:r>
                      <w:r w:rsidRPr="00502894">
                        <w:rPr>
                          <w:color w:val="AC77C4" w:themeColor="accent1" w:themeTint="99"/>
                          <w:lang w:val="en-US"/>
                        </w:rPr>
                        <w:t xml:space="preserve">    Z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6F2B75" w:rsidRPr="00C753A8">
        <w:rPr>
          <w:b/>
          <w:bCs/>
          <w:lang w:val="de-DE"/>
        </w:rPr>
        <w:t>Signed</w:t>
      </w:r>
      <w:proofErr w:type="spellEnd"/>
      <w:r w:rsidR="006F2B75" w:rsidRPr="00C753A8">
        <w:rPr>
          <w:b/>
          <w:bCs/>
          <w:lang w:val="de-DE"/>
        </w:rPr>
        <w:t xml:space="preserve"> Integer</w:t>
      </w:r>
    </w:p>
    <w:p w14:paraId="4F233F8A" w14:textId="50BF1C40" w:rsidR="006F2B75" w:rsidRPr="00C753A8" w:rsidRDefault="006F2B75" w:rsidP="008001D6">
      <w:pPr>
        <w:rPr>
          <w:lang w:val="de-DE"/>
        </w:rPr>
      </w:pPr>
      <w:r w:rsidRPr="00C753A8">
        <w:rPr>
          <w:lang w:val="de-DE"/>
        </w:rPr>
        <w:t>Relevante Flags: Negative, Overflow, Zero</w:t>
      </w:r>
    </w:p>
    <w:p w14:paraId="16495F10" w14:textId="525ACB61" w:rsidR="006F2B75" w:rsidRDefault="006F2B75" w:rsidP="008001D6">
      <w:r w:rsidRPr="00864587">
        <w:t xml:space="preserve">positiv </w:t>
      </w:r>
      <w:r w:rsidRPr="00864587">
        <w:tab/>
      </w:r>
      <w:r w:rsidRPr="00864587">
        <w:sym w:font="Wingdings" w:char="F0E0"/>
      </w:r>
      <w:r w:rsidRPr="00864587">
        <w:t xml:space="preserve"> Zahlenvektor Uhrzeigersinn</w:t>
      </w:r>
      <w:r w:rsidRPr="00864587">
        <w:br/>
        <w:t xml:space="preserve">negativ </w:t>
      </w:r>
      <w:r w:rsidRPr="00864587">
        <w:tab/>
      </w:r>
      <w:r w:rsidRPr="00864587">
        <w:sym w:font="Wingdings" w:char="F0E0"/>
      </w:r>
      <w:r w:rsidRPr="00864587">
        <w:t xml:space="preserve"> Zahlenvektor Gegenuhrzeiger</w:t>
      </w:r>
    </w:p>
    <w:p w14:paraId="10AE414D" w14:textId="617F0A57" w:rsidR="00864587" w:rsidRDefault="00864587" w:rsidP="008001D6"/>
    <w:p w14:paraId="439D55FD" w14:textId="163EF71D" w:rsidR="00336AF0" w:rsidRDefault="00336AF0" w:rsidP="008001D6"/>
    <w:p w14:paraId="2D7F1AD0" w14:textId="3FCE4993" w:rsidR="00336AF0" w:rsidRDefault="00336AF0" w:rsidP="008001D6"/>
    <w:p w14:paraId="76852B38" w14:textId="633BE68C" w:rsidR="00336AF0" w:rsidRPr="00864587" w:rsidRDefault="00336AF0" w:rsidP="008001D6"/>
    <w:p w14:paraId="1833AB68" w14:textId="1C6C8FD6" w:rsidR="006F2B75" w:rsidRPr="006F2B75" w:rsidRDefault="005B241F" w:rsidP="00F00F18">
      <w:pPr>
        <w:pStyle w:val="Heading1"/>
        <w:ind w:left="426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B96E0EF" wp14:editId="494E1114">
                <wp:simplePos x="0" y="0"/>
                <wp:positionH relativeFrom="margin">
                  <wp:posOffset>2698115</wp:posOffset>
                </wp:positionH>
                <wp:positionV relativeFrom="paragraph">
                  <wp:posOffset>18497</wp:posOffset>
                </wp:positionV>
                <wp:extent cx="2658192" cy="221810"/>
                <wp:effectExtent l="0" t="0" r="8890" b="6985"/>
                <wp:wrapNone/>
                <wp:docPr id="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8192" cy="22181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626939" w14:textId="66F4CD48" w:rsidR="005B241F" w:rsidRPr="00AC6673" w:rsidRDefault="005B241F" w:rsidP="005B241F">
                            <w:pPr>
                              <w:spacing w:before="0" w:after="0" w:line="240" w:lineRule="auto"/>
                              <w:jc w:val="both"/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</w:pPr>
                            <w:proofErr w:type="spellStart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Bewusster</w:t>
                            </w:r>
                            <w:proofErr w:type="spellEnd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Aufruf</w:t>
                            </w:r>
                            <w:proofErr w:type="spellEnd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durch</w:t>
                            </w:r>
                            <w:proofErr w:type="spellEnd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AC6673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t>Programmiere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96E0EF" id="_x0000_s1050" type="#_x0000_t202" style="position:absolute;left:0;text-align:left;margin-left:212.45pt;margin-top:1.45pt;width:209.3pt;height:17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" fillcolor="#6b3881 [3204]" stroked="f">
                <v:textbox>
                  <w:txbxContent>
                    <w:p w14:paraId="1D626939" w14:textId="66F4CD48" w:rsidR="005B241F" w:rsidRPr="00AC6673" w:rsidRDefault="005B241F" w:rsidP="005B241F">
                      <w:pPr>
                        <w:spacing w:before="0" w:after="0" w:line="240" w:lineRule="auto"/>
                        <w:jc w:val="both"/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</w:pPr>
                      <w:proofErr w:type="spellStart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Bewusster</w:t>
                      </w:r>
                      <w:proofErr w:type="spellEnd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proofErr w:type="spellStart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Aufruf</w:t>
                      </w:r>
                      <w:proofErr w:type="spellEnd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proofErr w:type="spellStart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durch</w:t>
                      </w:r>
                      <w:proofErr w:type="spellEnd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proofErr w:type="spellStart"/>
                      <w:r w:rsidRPr="00AC6673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t>Programmierer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F00F18">
        <w:t>Subroutinen</w:t>
      </w:r>
    </w:p>
    <w:p w14:paraId="6A37C353" w14:textId="7526AD69" w:rsidR="00BA16DF" w:rsidRDefault="00336AF0" w:rsidP="00BA16DF">
      <w:pPr>
        <w:rPr>
          <w:lang w:val="en-US"/>
        </w:rPr>
      </w:pPr>
      <w:r w:rsidRPr="00BA16DF"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82086D2" wp14:editId="0E6F04E7">
                <wp:simplePos x="0" y="0"/>
                <wp:positionH relativeFrom="margin">
                  <wp:posOffset>-45657</wp:posOffset>
                </wp:positionH>
                <wp:positionV relativeFrom="page">
                  <wp:posOffset>1375673</wp:posOffset>
                </wp:positionV>
                <wp:extent cx="3582185" cy="1291143"/>
                <wp:effectExtent l="0" t="0" r="0" b="4445"/>
                <wp:wrapNone/>
                <wp:docPr id="95" name="Group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3582185" cy="1291143"/>
                          <a:chOff x="0" y="0"/>
                          <a:chExt cx="8174672" cy="2949624"/>
                        </a:xfrm>
                      </wpg:grpSpPr>
                      <pic:pic xmlns:pic="http://schemas.openxmlformats.org/drawingml/2006/picture">
                        <pic:nvPicPr>
                          <pic:cNvPr id="96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74672" cy="2949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7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6542404" y="949530"/>
                            <a:ext cx="425957" cy="160738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6597536" id="Group 8" o:spid="_x0000_s1026" style="position:absolute;margin-left:-3.6pt;margin-top:108.3pt;width:282.05pt;height:101.65pt;z-index:251659264;mso-position-horizontal-relative:margin;mso-position-vertical-relative:page;mso-width-relative:margin;mso-height-relative:margin" coordsize="81746,2949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">
                <o:lock v:ext="edit" aspectratio="t"/>
                <v:shape id="Picture 3" o:spid="_x0000_s1027" type="#_x0000_t75" style="position:absolute;width:81746;height:294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" fillcolor="#6b3881 [3204]" strokecolor="black [3213]">
                  <v:imagedata r:id="rId62" o:title=""/>
                </v:shape>
                <v:shape id="Picture 6" o:spid="_x0000_s1028" type="#_x0000_t75" style="position:absolute;left:65424;top:9495;width:4259;height:16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">
                  <v:imagedata r:id="rId63" o:title=""/>
                </v:shape>
                <w10:wrap anchorx="margin" anchory="page"/>
              </v:group>
            </w:pict>
          </mc:Fallback>
        </mc:AlternateContent>
      </w:r>
      <w:r w:rsidR="00000000">
        <w:rPr>
          <w:noProof/>
        </w:rPr>
        <w:object w:dxaOrig="1440" w:dyaOrig="1440" w14:anchorId="79512CB2">
          <v:shape id="_x0000_s2054" type="#_x0000_t75" style="position:absolute;margin-left:273.55pt;margin-top:4.8pt;width:199.6pt;height:129pt;z-index:251661312;mso-position-horizontal-relative:text;mso-position-vertical-relative:text">
            <v:imagedata r:id="rId64" o:title=""/>
          </v:shape>
          <o:OLEObject Type="Embed" ProgID="Visio.Drawing.11" ShapeID="_x0000_s2054" DrawAspect="Content" ObjectID="_1781536491" r:id="rId65"/>
        </w:object>
      </w:r>
    </w:p>
    <w:p w14:paraId="2A10F50C" w14:textId="32059D34" w:rsidR="00BA16DF" w:rsidRDefault="00BA16DF" w:rsidP="00BA16DF">
      <w:pPr>
        <w:rPr>
          <w:lang w:val="en-US"/>
        </w:rPr>
      </w:pPr>
    </w:p>
    <w:p w14:paraId="6E8D57E7" w14:textId="18E29DBD" w:rsidR="00BA16DF" w:rsidRDefault="00BA16DF" w:rsidP="00BA16DF">
      <w:pPr>
        <w:rPr>
          <w:lang w:val="en-US"/>
        </w:rPr>
      </w:pPr>
    </w:p>
    <w:p w14:paraId="1A4E5FDF" w14:textId="2F9259CC" w:rsidR="00BA16DF" w:rsidRDefault="00BA16DF" w:rsidP="00BA16DF">
      <w:pPr>
        <w:rPr>
          <w:lang w:val="en-US"/>
        </w:rPr>
      </w:pPr>
    </w:p>
    <w:p w14:paraId="3C8675F7" w14:textId="074C4FF7" w:rsidR="00BA16DF" w:rsidRDefault="00BA16DF" w:rsidP="00BA16DF">
      <w:pPr>
        <w:rPr>
          <w:lang w:val="en-US"/>
        </w:rPr>
      </w:pPr>
    </w:p>
    <w:p w14:paraId="76434CC1" w14:textId="53606153" w:rsidR="00BA16DF" w:rsidRDefault="00BA16DF" w:rsidP="00BA16DF">
      <w:pPr>
        <w:rPr>
          <w:lang w:val="en-US"/>
        </w:rPr>
      </w:pPr>
    </w:p>
    <w:p w14:paraId="6C1A0602" w14:textId="4EEBE2A8" w:rsidR="00DF2377" w:rsidRPr="00DF2377" w:rsidRDefault="00DF2377" w:rsidP="00DF2377">
      <w:pPr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Regeln</w:t>
      </w:r>
      <w:proofErr w:type="spellEnd"/>
      <w:r>
        <w:rPr>
          <w:b/>
          <w:bCs/>
          <w:lang w:val="en-US"/>
        </w:rPr>
        <w:t xml:space="preserve"> </w:t>
      </w:r>
      <w:proofErr w:type="spellStart"/>
      <w:r>
        <w:rPr>
          <w:b/>
          <w:bCs/>
          <w:lang w:val="en-US"/>
        </w:rPr>
        <w:t>zum</w:t>
      </w:r>
      <w:proofErr w:type="spellEnd"/>
      <w:r>
        <w:rPr>
          <w:b/>
          <w:bCs/>
          <w:lang w:val="en-US"/>
        </w:rPr>
        <w:t xml:space="preserve"> </w:t>
      </w:r>
      <w:r w:rsidR="00105866" w:rsidRPr="00DF2377">
        <w:rPr>
          <w:b/>
          <w:bCs/>
          <w:lang w:val="en-US"/>
        </w:rPr>
        <w:t>ARM Architecture Procedure Call Standard (AAPCS)</w:t>
      </w:r>
    </w:p>
    <w:p w14:paraId="03262827" w14:textId="524B95D1" w:rsidR="00105866" w:rsidRPr="00105866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Die Register </w:t>
      </w:r>
      <w:r w:rsidRPr="00105866">
        <w:rPr>
          <w:b/>
          <w:bCs/>
        </w:rPr>
        <w:t xml:space="preserve">R0-R3 </w:t>
      </w:r>
      <w:r w:rsidRPr="00105866">
        <w:t>werden als Parameter verwendet.</w:t>
      </w:r>
    </w:p>
    <w:p w14:paraId="69DF0375" w14:textId="77777777" w:rsidR="00105866" w:rsidRPr="00105866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Weitere Parameter werden auf den </w:t>
      </w:r>
      <w:r w:rsidRPr="00105866">
        <w:rPr>
          <w:b/>
          <w:bCs/>
        </w:rPr>
        <w:t>Stack</w:t>
      </w:r>
      <w:r w:rsidRPr="00105866">
        <w:t xml:space="preserve"> gelegt.</w:t>
      </w:r>
    </w:p>
    <w:p w14:paraId="2B948E8D" w14:textId="36BBB55B" w:rsidR="00105866" w:rsidRPr="00105866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Der Rückgabewert (≤32Bit) wird in Register </w:t>
      </w:r>
      <w:r w:rsidRPr="00105866">
        <w:rPr>
          <w:b/>
          <w:bCs/>
        </w:rPr>
        <w:t xml:space="preserve">R0 </w:t>
      </w:r>
      <w:r w:rsidRPr="00105866">
        <w:t>übertragen.</w:t>
      </w:r>
    </w:p>
    <w:p w14:paraId="7D2D890A" w14:textId="77777777" w:rsidR="00105866" w:rsidRPr="00105866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Ein 64Bit-Rückgabewert wird in den Registern </w:t>
      </w:r>
      <w:r w:rsidRPr="00105866">
        <w:rPr>
          <w:b/>
          <w:bCs/>
        </w:rPr>
        <w:t>R0</w:t>
      </w:r>
      <w:r w:rsidRPr="00105866">
        <w:t xml:space="preserve"> und </w:t>
      </w:r>
      <w:r w:rsidRPr="00105866">
        <w:rPr>
          <w:b/>
          <w:bCs/>
        </w:rPr>
        <w:t xml:space="preserve">R1 </w:t>
      </w:r>
      <w:r w:rsidRPr="00105866">
        <w:t xml:space="preserve">übertragen. </w:t>
      </w:r>
    </w:p>
    <w:p w14:paraId="56EF5252" w14:textId="687DFC24" w:rsidR="00105866" w:rsidRPr="00105866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Funktionen müssen </w:t>
      </w:r>
      <w:r w:rsidR="00336AF0">
        <w:t xml:space="preserve">die </w:t>
      </w:r>
      <w:r w:rsidRPr="00105866">
        <w:t>Register</w:t>
      </w:r>
      <w:r w:rsidR="00336AF0">
        <w:t>inhalte</w:t>
      </w:r>
      <w:r w:rsidRPr="00105866">
        <w:t xml:space="preserve"> </w:t>
      </w:r>
      <w:r w:rsidRPr="00105866">
        <w:rPr>
          <w:b/>
          <w:bCs/>
        </w:rPr>
        <w:t xml:space="preserve">R4-R11 </w:t>
      </w:r>
      <w:r w:rsidRPr="00105866">
        <w:t>während der Ausführung sichern und rekonstruieren.</w:t>
      </w:r>
    </w:p>
    <w:p w14:paraId="39440731" w14:textId="77777777" w:rsidR="00DF2377" w:rsidRDefault="00105866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 w:rsidRPr="00105866">
        <w:t xml:space="preserve">Die Register </w:t>
      </w:r>
      <w:r w:rsidRPr="00105866">
        <w:rPr>
          <w:b/>
          <w:bCs/>
        </w:rPr>
        <w:t>R0-R3</w:t>
      </w:r>
      <w:r w:rsidRPr="00105866">
        <w:t xml:space="preserve"> und </w:t>
      </w:r>
      <w:r w:rsidRPr="00105866">
        <w:rPr>
          <w:b/>
          <w:bCs/>
        </w:rPr>
        <w:t>R12</w:t>
      </w:r>
      <w:r w:rsidRPr="00105866">
        <w:t xml:space="preserve"> </w:t>
      </w:r>
      <w:proofErr w:type="spellStart"/>
      <w:r w:rsidRPr="00105866">
        <w:t>dürf</w:t>
      </w:r>
      <w:proofErr w:type="spellEnd"/>
      <w:r w:rsidRPr="00105866">
        <w:t>(t)en in der Subroutine ohne Sicherung verändert werden.</w:t>
      </w:r>
    </w:p>
    <w:p w14:paraId="7E783286" w14:textId="1EAB3A3D" w:rsidR="00105866" w:rsidRDefault="005B241F" w:rsidP="00336AF0">
      <w:pPr>
        <w:numPr>
          <w:ilvl w:val="1"/>
          <w:numId w:val="18"/>
        </w:numPr>
        <w:tabs>
          <w:tab w:val="clear" w:pos="1440"/>
        </w:tabs>
        <w:spacing w:before="0" w:after="0" w:line="240" w:lineRule="auto"/>
        <w:ind w:left="425" w:hanging="357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1" locked="0" layoutInCell="1" allowOverlap="1" wp14:anchorId="08C3B3AC" wp14:editId="55416860">
                <wp:simplePos x="0" y="0"/>
                <wp:positionH relativeFrom="margin">
                  <wp:posOffset>-84504</wp:posOffset>
                </wp:positionH>
                <wp:positionV relativeFrom="paragraph">
                  <wp:posOffset>144730</wp:posOffset>
                </wp:positionV>
                <wp:extent cx="5830570" cy="224595"/>
                <wp:effectExtent l="0" t="0" r="0" b="4445"/>
                <wp:wrapNone/>
                <wp:docPr id="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0570" cy="2245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08048B" w14:textId="572DB916" w:rsidR="00110771" w:rsidRPr="00502894" w:rsidRDefault="00110771" w:rsidP="00110771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Regeln Subroutinen: R4..R11 sind immer zu sichern, wenn sie benutzt werden. R0..R3 </w:t>
                            </w:r>
                            <w:proofErr w:type="spellStart"/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müss</w:t>
                            </w:r>
                            <w:proofErr w:type="spellEnd"/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(t)en nicht gesichert werde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C3B3AC" id="_x0000_s1051" type="#_x0000_t202" style="position:absolute;left:0;text-align:left;margin-left:-6.65pt;margin-top:11.4pt;width:459.1pt;height:17.7pt;z-index:-251641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" stroked="f">
                <v:textbox>
                  <w:txbxContent>
                    <w:p w14:paraId="2F08048B" w14:textId="572DB916" w:rsidR="00110771" w:rsidRPr="00502894" w:rsidRDefault="00110771" w:rsidP="00110771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Regeln Subroutinen: R4..R11 sind immer zu sichern, wenn sie benutzt werden. R0..R3 </w:t>
                      </w:r>
                      <w:proofErr w:type="spellStart"/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müss</w:t>
                      </w:r>
                      <w:proofErr w:type="spellEnd"/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(t)en nicht gesichert werde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5866" w:rsidRPr="00105866">
        <w:t xml:space="preserve">Es wird stets ein </w:t>
      </w:r>
      <w:r w:rsidR="00105866" w:rsidRPr="00DF2377">
        <w:rPr>
          <w:b/>
          <w:bCs/>
        </w:rPr>
        <w:t xml:space="preserve">8-Byte Alignement </w:t>
      </w:r>
      <w:r w:rsidR="00105866" w:rsidRPr="00105866">
        <w:t>auf dem Stack eingehalten.</w:t>
      </w:r>
    </w:p>
    <w:p w14:paraId="5A97A2C4" w14:textId="29E5F3FA" w:rsidR="00DF2377" w:rsidRDefault="00D632B6" w:rsidP="00DF2377">
      <w:pPr>
        <w:spacing w:before="120" w:after="0" w:line="240" w:lineRule="auto"/>
        <w:ind w:left="66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3232" behindDoc="1" locked="0" layoutInCell="1" allowOverlap="1" wp14:anchorId="74F2EBBE" wp14:editId="6BA5AE11">
                <wp:simplePos x="0" y="0"/>
                <wp:positionH relativeFrom="margin">
                  <wp:posOffset>-97980</wp:posOffset>
                </wp:positionH>
                <wp:positionV relativeFrom="paragraph">
                  <wp:posOffset>2066290</wp:posOffset>
                </wp:positionV>
                <wp:extent cx="5830570" cy="391188"/>
                <wp:effectExtent l="0" t="0" r="0" b="8890"/>
                <wp:wrapNone/>
                <wp:docPr id="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0570" cy="3911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1763D" w14:textId="5364AEF0" w:rsidR="00FC2886" w:rsidRPr="00FC2886" w:rsidRDefault="00FC2886" w:rsidP="00FC2886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C288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• R0 … </w:t>
                            </w:r>
                            <w:r w:rsidR="00343789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 </w:t>
                            </w:r>
                            <w:r w:rsidRPr="00FC288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R7 = Low Registers (16-Bit Befehle)</w:t>
                            </w:r>
                          </w:p>
                          <w:p w14:paraId="6CED8E9B" w14:textId="50867FB8" w:rsidR="00D632B6" w:rsidRPr="00502894" w:rsidRDefault="00FC2886" w:rsidP="00FC2886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C288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• R8 … R12 = High Registers (32-Bit Befehle)</w:t>
                            </w:r>
                            <w:r w:rsidR="00D51190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="00D51190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="00D51190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="006E51F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A</w:t>
                            </w:r>
                            <w:r w:rsidR="00D51190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lle Register besitzen eine Breite von </w:t>
                            </w:r>
                            <w:r w:rsidR="002E3F39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32Bit = 4Byte</w:t>
                            </w:r>
                            <w:r w:rsidR="006E51F6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F2EBBE" id="_x0000_s1052" type="#_x0000_t202" style="position:absolute;left:0;text-align:left;margin-left:-7.7pt;margin-top:162.7pt;width:459.1pt;height:30.8pt;z-index:-2515732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" stroked="f">
                <v:textbox>
                  <w:txbxContent>
                    <w:p w14:paraId="4D21763D" w14:textId="5364AEF0" w:rsidR="00FC2886" w:rsidRPr="00FC2886" w:rsidRDefault="00FC2886" w:rsidP="00FC2886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FC288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• R0 … </w:t>
                      </w:r>
                      <w:r w:rsidR="00343789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 </w:t>
                      </w:r>
                      <w:r w:rsidRPr="00FC288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R7 = Low Registers (16-Bit Befehle)</w:t>
                      </w:r>
                    </w:p>
                    <w:p w14:paraId="6CED8E9B" w14:textId="50867FB8" w:rsidR="00D632B6" w:rsidRPr="00502894" w:rsidRDefault="00FC2886" w:rsidP="00FC2886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FC288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• R8 … R12 = High Registers (32-Bit Befehle)</w:t>
                      </w:r>
                      <w:r w:rsidR="00D51190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ab/>
                      </w:r>
                      <w:r w:rsidR="00D51190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ab/>
                      </w:r>
                      <w:r w:rsidR="00D51190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ab/>
                      </w:r>
                      <w:r w:rsidR="006E51F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A</w:t>
                      </w:r>
                      <w:r w:rsidR="00D51190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lle Register besitzen eine Breite von </w:t>
                      </w:r>
                      <w:r w:rsidR="002E3F39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32Bit = 4Byte</w:t>
                      </w:r>
                      <w:r w:rsidR="006E51F6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!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tbl>
      <w:tblPr>
        <w:tblW w:w="9346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089"/>
        <w:gridCol w:w="6102"/>
        <w:gridCol w:w="1133"/>
        <w:gridCol w:w="1022"/>
      </w:tblGrid>
      <w:tr w:rsidR="00105866" w:rsidRPr="00105866" w14:paraId="09DF2B64" w14:textId="77777777" w:rsidTr="00864587">
        <w:trPr>
          <w:trHeight w:val="333"/>
        </w:trPr>
        <w:tc>
          <w:tcPr>
            <w:tcW w:w="10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0008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4373D02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egister</w:t>
            </w:r>
          </w:p>
        </w:tc>
        <w:tc>
          <w:tcPr>
            <w:tcW w:w="61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0008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2C5928" w14:textId="2A3595AD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Verwendungszweck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0008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652ECB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Scratch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0008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C104B9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Sichern</w:t>
            </w:r>
          </w:p>
        </w:tc>
      </w:tr>
      <w:tr w:rsidR="00105866" w:rsidRPr="00105866" w14:paraId="3119BF28" w14:textId="77777777" w:rsidTr="00864587">
        <w:trPr>
          <w:trHeight w:val="1044"/>
        </w:trPr>
        <w:tc>
          <w:tcPr>
            <w:tcW w:w="10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904A4F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0</w:t>
            </w:r>
          </w:p>
          <w:p w14:paraId="277F8E45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1</w:t>
            </w:r>
          </w:p>
          <w:p w14:paraId="6381B12D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2, R3</w:t>
            </w:r>
          </w:p>
          <w:p w14:paraId="0176E976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4-R7</w:t>
            </w:r>
          </w:p>
          <w:p w14:paraId="49E70CBD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8-R11</w:t>
            </w:r>
          </w:p>
          <w:p w14:paraId="3FE08355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12</w:t>
            </w:r>
          </w:p>
        </w:tc>
        <w:tc>
          <w:tcPr>
            <w:tcW w:w="61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1B1C90" w14:textId="1EFE3CA1" w:rsidR="00105866" w:rsidRPr="00105866" w:rsidRDefault="00105866" w:rsidP="00BA16DF">
            <w:pPr>
              <w:spacing w:before="0" w:after="0" w:line="240" w:lineRule="auto"/>
            </w:pPr>
            <w:r w:rsidRPr="00105866">
              <w:t>Erster Funktionsparameter, Return-Wert (8-/16-/32-Bit)</w:t>
            </w:r>
          </w:p>
          <w:p w14:paraId="62237B21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t>Zweiter Funktionsparameter, Upper Word Return-Wert (64-Bit)</w:t>
            </w:r>
          </w:p>
          <w:p w14:paraId="06379162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t>Dritter und vierter Funktions-parameter</w:t>
            </w:r>
          </w:p>
          <w:p w14:paraId="1CD121C3" w14:textId="086EB2E2" w:rsidR="00105866" w:rsidRPr="00105866" w:rsidRDefault="00105866" w:rsidP="00BA16DF">
            <w:pPr>
              <w:spacing w:before="0" w:after="0" w:line="240" w:lineRule="auto"/>
            </w:pPr>
            <w:r w:rsidRPr="00105866">
              <w:t>Registervariablen (temporär)</w:t>
            </w:r>
          </w:p>
          <w:p w14:paraId="1E09026B" w14:textId="4F934420" w:rsidR="00105866" w:rsidRPr="00105866" w:rsidRDefault="00105866" w:rsidP="00BA16DF">
            <w:pPr>
              <w:spacing w:before="0" w:after="0" w:line="240" w:lineRule="auto"/>
            </w:pPr>
            <w:r w:rsidRPr="00105866">
              <w:t>Compilerabhängige Verwendung</w:t>
            </w:r>
          </w:p>
          <w:p w14:paraId="5AAE8EC6" w14:textId="1F5219F7" w:rsidR="00105866" w:rsidRPr="00105866" w:rsidRDefault="00105866" w:rsidP="00BA16DF">
            <w:pPr>
              <w:spacing w:before="0" w:after="0" w:line="240" w:lineRule="auto"/>
            </w:pPr>
            <w:r w:rsidRPr="00105866">
              <w:t>Funktionsinternes temporäres Speicherregister für Sprünge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A81BD7" w14:textId="77777777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  <w:p w14:paraId="4D41061C" w14:textId="77777777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  <w:p w14:paraId="52943584" w14:textId="77777777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  <w:p w14:paraId="1AD5DE86" w14:textId="77777777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  <w:p w14:paraId="19C67ECB" w14:textId="77777777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  <w:p w14:paraId="2ADC6602" w14:textId="1F62439C" w:rsidR="00105866" w:rsidRPr="006A23C4" w:rsidRDefault="00105866" w:rsidP="00BA16DF">
            <w:pPr>
              <w:spacing w:before="0" w:after="0" w:line="240" w:lineRule="auto"/>
              <w:rPr>
                <w:lang w:val="nl-NL"/>
              </w:rPr>
            </w:pPr>
            <w:r w:rsidRPr="006A23C4">
              <w:rPr>
                <w:lang w:val="nl-NL"/>
              </w:rPr>
              <w:t>Ja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CE7ED75" w14:textId="77777777" w:rsidR="00BA16DF" w:rsidRPr="006A23C4" w:rsidRDefault="00BA16DF" w:rsidP="00BA16DF">
            <w:pPr>
              <w:spacing w:before="0" w:after="0" w:line="240" w:lineRule="auto"/>
              <w:rPr>
                <w:lang w:val="nl-NL"/>
              </w:rPr>
            </w:pPr>
          </w:p>
          <w:p w14:paraId="547D0AC3" w14:textId="77777777" w:rsidR="00BA16DF" w:rsidRPr="006A23C4" w:rsidRDefault="00BA16DF" w:rsidP="00BA16DF">
            <w:pPr>
              <w:spacing w:before="0" w:after="0" w:line="240" w:lineRule="auto"/>
              <w:rPr>
                <w:lang w:val="nl-NL"/>
              </w:rPr>
            </w:pPr>
          </w:p>
          <w:p w14:paraId="589E1B5C" w14:textId="77777777" w:rsidR="00BA16DF" w:rsidRPr="006A23C4" w:rsidRDefault="00BA16DF" w:rsidP="00BA16DF">
            <w:pPr>
              <w:spacing w:before="0" w:after="0" w:line="240" w:lineRule="auto"/>
              <w:rPr>
                <w:lang w:val="nl-NL"/>
              </w:rPr>
            </w:pPr>
          </w:p>
          <w:p w14:paraId="64422F78" w14:textId="448C7901" w:rsidR="00105866" w:rsidRPr="00105866" w:rsidRDefault="00105866" w:rsidP="00BA16DF">
            <w:pPr>
              <w:spacing w:before="0" w:after="0" w:line="240" w:lineRule="auto"/>
            </w:pPr>
            <w:r w:rsidRPr="00105866">
              <w:t>Ja</w:t>
            </w:r>
          </w:p>
          <w:p w14:paraId="5A23F924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t>Ja</w:t>
            </w:r>
          </w:p>
        </w:tc>
      </w:tr>
      <w:tr w:rsidR="00105866" w:rsidRPr="00105866" w14:paraId="4724D8E4" w14:textId="77777777" w:rsidTr="00864587">
        <w:trPr>
          <w:trHeight w:val="60"/>
        </w:trPr>
        <w:tc>
          <w:tcPr>
            <w:tcW w:w="10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C73CA5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13</w:t>
            </w:r>
          </w:p>
          <w:p w14:paraId="4D6E5AFC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14</w:t>
            </w:r>
          </w:p>
          <w:p w14:paraId="1DA5559B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rPr>
                <w:b/>
                <w:bCs/>
              </w:rPr>
              <w:t>R15</w:t>
            </w:r>
          </w:p>
        </w:tc>
        <w:tc>
          <w:tcPr>
            <w:tcW w:w="61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D1EFE6" w14:textId="68B82A62" w:rsidR="00105866" w:rsidRPr="00CD3B07" w:rsidRDefault="00105866" w:rsidP="00317EAF">
            <w:pPr>
              <w:spacing w:before="0" w:after="0" w:line="240" w:lineRule="auto"/>
              <w:rPr>
                <w:color w:val="AC77C4" w:themeColor="accent1" w:themeTint="99"/>
                <w:sz w:val="8"/>
                <w:szCs w:val="8"/>
                <w:lang w:val="en-US"/>
              </w:rPr>
            </w:pPr>
            <w:r w:rsidRPr="00105866">
              <w:rPr>
                <w:lang w:val="en-US"/>
              </w:rPr>
              <w:t>Stack-Pointer (SP, Top-of-Stack)</w:t>
            </w:r>
            <w:r w:rsidR="00317EAF">
              <w:rPr>
                <w:lang w:val="en-US"/>
              </w:rPr>
              <w:t xml:space="preserve"> </w:t>
            </w:r>
            <w:r w:rsidR="00317EAF" w:rsidRPr="00CD3B07">
              <w:rPr>
                <w:color w:val="AC77C4" w:themeColor="accent1" w:themeTint="99"/>
                <w:sz w:val="8"/>
                <w:szCs w:val="8"/>
                <w:lang w:val="en-US"/>
              </w:rPr>
              <w:t>(MSP = Main Stack Pointer, PSP = Process Stack Pointer)</w:t>
            </w:r>
          </w:p>
          <w:p w14:paraId="12ED4D88" w14:textId="2F57CD35" w:rsidR="00105866" w:rsidRPr="00105866" w:rsidRDefault="00105866" w:rsidP="00BA16DF">
            <w:pPr>
              <w:spacing w:before="0" w:after="0" w:line="240" w:lineRule="auto"/>
            </w:pPr>
            <w:r w:rsidRPr="00105866">
              <w:t>Link Register (LR)</w:t>
            </w:r>
            <w:r w:rsidR="009B6E07">
              <w:t xml:space="preserve"> </w:t>
            </w:r>
            <w:r w:rsidR="009B6E07" w:rsidRPr="009B6E07">
              <w:rPr>
                <w:color w:val="AC77C4" w:themeColor="accent1" w:themeTint="99"/>
                <w:sz w:val="16"/>
                <w:szCs w:val="16"/>
              </w:rPr>
              <w:t>(Rücksprungadresse für Funktionen und Interrupts)</w:t>
            </w:r>
          </w:p>
          <w:p w14:paraId="34C4215D" w14:textId="66413545" w:rsidR="00105866" w:rsidRPr="00105866" w:rsidRDefault="00105866" w:rsidP="00BA16DF">
            <w:pPr>
              <w:spacing w:before="0" w:after="0" w:line="240" w:lineRule="auto"/>
            </w:pPr>
            <w:r w:rsidRPr="00105866">
              <w:t>Programm Counter (PC)</w:t>
            </w:r>
            <w:r w:rsidR="002C0344">
              <w:t xml:space="preserve"> </w:t>
            </w:r>
            <w:r w:rsidR="002C0344">
              <w:rPr>
                <w:color w:val="AC77C4" w:themeColor="accent1" w:themeTint="99"/>
                <w:sz w:val="16"/>
                <w:szCs w:val="16"/>
              </w:rPr>
              <w:t>(</w:t>
            </w:r>
            <w:r w:rsidR="008825E8" w:rsidRPr="008825E8">
              <w:rPr>
                <w:color w:val="AC77C4" w:themeColor="accent1" w:themeTint="99"/>
                <w:sz w:val="16"/>
                <w:szCs w:val="16"/>
              </w:rPr>
              <w:t>Adresse der auszuführenden Instruktion (</w:t>
            </w:r>
            <w:proofErr w:type="spellStart"/>
            <w:r w:rsidR="008825E8" w:rsidRPr="008825E8">
              <w:rPr>
                <w:color w:val="AC77C4" w:themeColor="accent1" w:themeTint="99"/>
                <w:sz w:val="16"/>
                <w:szCs w:val="16"/>
              </w:rPr>
              <w:t>Fetch</w:t>
            </w:r>
            <w:proofErr w:type="spellEnd"/>
            <w:r w:rsidR="008825E8" w:rsidRPr="008825E8">
              <w:rPr>
                <w:color w:val="AC77C4" w:themeColor="accent1" w:themeTint="99"/>
                <w:sz w:val="16"/>
                <w:szCs w:val="16"/>
              </w:rPr>
              <w:t>)</w:t>
            </w:r>
            <w:r w:rsidR="008825E8">
              <w:rPr>
                <w:color w:val="AC77C4" w:themeColor="accent1" w:themeTint="99"/>
                <w:sz w:val="16"/>
                <w:szCs w:val="16"/>
              </w:rPr>
              <w:t>)</w:t>
            </w:r>
          </w:p>
        </w:tc>
        <w:tc>
          <w:tcPr>
            <w:tcW w:w="21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40C726" w14:textId="77777777" w:rsidR="00105866" w:rsidRPr="00105866" w:rsidRDefault="00105866" w:rsidP="00BA16DF">
            <w:pPr>
              <w:spacing w:before="0" w:after="0" w:line="240" w:lineRule="auto"/>
            </w:pPr>
            <w:r w:rsidRPr="00105866">
              <w:t>Diese Register werden für spezielle Zwecke verwendet</w:t>
            </w:r>
          </w:p>
        </w:tc>
      </w:tr>
    </w:tbl>
    <w:p w14:paraId="75CE814F" w14:textId="687E8E96" w:rsidR="00DF2377" w:rsidRPr="006F2B75" w:rsidRDefault="00DF2377" w:rsidP="006F2B75"/>
    <w:p w14:paraId="14190C6C" w14:textId="6E96AC5B" w:rsidR="006F2B75" w:rsidRPr="006F2B75" w:rsidRDefault="004C0042" w:rsidP="00F00F18">
      <w:pPr>
        <w:pStyle w:val="Heading1"/>
        <w:ind w:left="426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D765B2D" wp14:editId="287C9B85">
                <wp:simplePos x="0" y="0"/>
                <wp:positionH relativeFrom="margin">
                  <wp:posOffset>2983507</wp:posOffset>
                </wp:positionH>
                <wp:positionV relativeFrom="paragraph">
                  <wp:posOffset>206142</wp:posOffset>
                </wp:positionV>
                <wp:extent cx="2968392" cy="212757"/>
                <wp:effectExtent l="0" t="0" r="0" b="0"/>
                <wp:wrapNone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68392" cy="2127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023BF4" w14:textId="70A4D848" w:rsidR="00B65AA7" w:rsidRPr="004C0042" w:rsidRDefault="004C0042" w:rsidP="00B65AA7">
                            <w:pPr>
                              <w:spacing w:before="0" w:after="0" w:line="240" w:lineRule="auto"/>
                              <w:jc w:val="both"/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proofErr w:type="spellStart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Keine</w:t>
                            </w:r>
                            <w:proofErr w:type="spellEnd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ameterübergabe</w:t>
                            </w:r>
                            <w:proofErr w:type="spellEnd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keine</w:t>
                            </w:r>
                            <w:proofErr w:type="spellEnd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C0042">
                              <w:rPr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turnValue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765B2D" id="_x0000_s1053" type="#_x0000_t202" style="position:absolute;left:0;text-align:left;margin-left:234.9pt;margin-top:16.25pt;width:233.75pt;height:16.7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" filled="f" stroked="f">
                <v:textbox>
                  <w:txbxContent>
                    <w:p w14:paraId="44023BF4" w14:textId="70A4D848" w:rsidR="00B65AA7" w:rsidRPr="004C0042" w:rsidRDefault="004C0042" w:rsidP="00B65AA7">
                      <w:pPr>
                        <w:spacing w:before="0" w:after="0" w:line="240" w:lineRule="auto"/>
                        <w:jc w:val="both"/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</w:pPr>
                      <w:proofErr w:type="spellStart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>Keine</w:t>
                      </w:r>
                      <w:proofErr w:type="spellEnd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proofErr w:type="spellStart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>Parameterübergabe</w:t>
                      </w:r>
                      <w:proofErr w:type="spellEnd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 xml:space="preserve">, </w:t>
                      </w:r>
                      <w:proofErr w:type="spellStart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>keine</w:t>
                      </w:r>
                      <w:proofErr w:type="spellEnd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proofErr w:type="spellStart"/>
                      <w:r w:rsidRPr="004C0042">
                        <w:rPr>
                          <w:color w:val="000000" w:themeColor="text1"/>
                          <w:sz w:val="16"/>
                          <w:szCs w:val="16"/>
                          <w:lang w:val="en-US"/>
                        </w:rPr>
                        <w:t>ReturnValues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AC6673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832618A" wp14:editId="52F1FCD0">
                <wp:simplePos x="0" y="0"/>
                <wp:positionH relativeFrom="margin">
                  <wp:posOffset>2571115</wp:posOffset>
                </wp:positionH>
                <wp:positionV relativeFrom="paragraph">
                  <wp:posOffset>24212</wp:posOffset>
                </wp:positionV>
                <wp:extent cx="3404235" cy="226060"/>
                <wp:effectExtent l="0" t="0" r="5715" b="2540"/>
                <wp:wrapNone/>
                <wp:docPr id="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04235" cy="2260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AB80FD" w14:textId="540B5FF3" w:rsidR="005B241F" w:rsidRPr="005B0B9A" w:rsidRDefault="005B241F" w:rsidP="005B0B9A">
                            <w:pPr>
                              <w:spacing w:before="0" w:after="0" w:line="240" w:lineRule="auto"/>
                              <w:rPr>
                                <w:color w:val="FFFFFF" w:themeColor="background1"/>
                                <w:sz w:val="10"/>
                                <w:szCs w:val="10"/>
                                <w:lang w:val="de-DE"/>
                              </w:rPr>
                            </w:pPr>
                            <w:r w:rsidRPr="005B0B9A"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  <w:t>Interrupt kann zufällig auftreten</w:t>
                            </w:r>
                            <w:r w:rsidR="005B0B9A" w:rsidRPr="005B0B9A"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B9A" w:rsidRPr="005B0B9A">
                              <w:rPr>
                                <w:color w:val="FFFFFF" w:themeColor="background1"/>
                                <w:sz w:val="16"/>
                                <w:szCs w:val="16"/>
                                <w:lang w:val="en-US"/>
                              </w:rPr>
                              <w:sym w:font="Wingdings" w:char="F0E0"/>
                            </w:r>
                            <w:r w:rsidR="005B0B9A" w:rsidRPr="005B0B9A"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  <w:t xml:space="preserve"> wird über die Vektortabelle gefund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32618A" id="_x0000_s1054" type="#_x0000_t202" style="position:absolute;left:0;text-align:left;margin-left:202.45pt;margin-top:1.9pt;width:268.05pt;height:17.8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" fillcolor="#6b3881 [3204]" stroked="f">
                <v:textbox>
                  <w:txbxContent>
                    <w:p w14:paraId="69AB80FD" w14:textId="540B5FF3" w:rsidR="005B241F" w:rsidRPr="005B0B9A" w:rsidRDefault="005B241F" w:rsidP="005B0B9A">
                      <w:pPr>
                        <w:spacing w:before="0" w:after="0" w:line="240" w:lineRule="auto"/>
                        <w:rPr>
                          <w:color w:val="FFFFFF" w:themeColor="background1"/>
                          <w:sz w:val="10"/>
                          <w:szCs w:val="10"/>
                          <w:lang w:val="de-DE"/>
                        </w:rPr>
                      </w:pPr>
                      <w:r w:rsidRPr="005B0B9A"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  <w:t>Interrupt kann zufällig auftreten</w:t>
                      </w:r>
                      <w:r w:rsidR="005B0B9A" w:rsidRPr="005B0B9A"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B9A" w:rsidRPr="005B0B9A">
                        <w:rPr>
                          <w:color w:val="FFFFFF" w:themeColor="background1"/>
                          <w:sz w:val="16"/>
                          <w:szCs w:val="16"/>
                          <w:lang w:val="en-US"/>
                        </w:rPr>
                        <w:sym w:font="Wingdings" w:char="F0E0"/>
                      </w:r>
                      <w:r w:rsidR="005B0B9A" w:rsidRPr="005B0B9A"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  <w:t xml:space="preserve"> wird über die Vektortabelle gefunde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00F18">
        <w:t>Interrupts &amp; Exceptions</w:t>
      </w:r>
    </w:p>
    <w:p w14:paraId="7A537FC8" w14:textId="776B688C" w:rsidR="006F2B75" w:rsidRDefault="004E0638" w:rsidP="004E0638">
      <w:pPr>
        <w:pStyle w:val="Heading2"/>
      </w:pPr>
      <w:r>
        <w:t xml:space="preserve">Vector </w:t>
      </w:r>
      <w:proofErr w:type="spellStart"/>
      <w:r>
        <w:t>Fetch</w:t>
      </w:r>
      <w:proofErr w:type="spellEnd"/>
      <w:r>
        <w:t xml:space="preserve"> &amp; Stacking</w:t>
      </w:r>
    </w:p>
    <w:p w14:paraId="1FE30F21" w14:textId="5345E88A" w:rsidR="00F00F18" w:rsidRDefault="00502894" w:rsidP="006F2B7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A2183B6" wp14:editId="4F66FCA1">
                <wp:simplePos x="0" y="0"/>
                <wp:positionH relativeFrom="margin">
                  <wp:posOffset>-83828</wp:posOffset>
                </wp:positionH>
                <wp:positionV relativeFrom="paragraph">
                  <wp:posOffset>1393482</wp:posOffset>
                </wp:positionV>
                <wp:extent cx="4254161" cy="353085"/>
                <wp:effectExtent l="0" t="0" r="0" b="0"/>
                <wp:wrapNone/>
                <wp:docPr id="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54161" cy="3530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88CC2B" w14:textId="578D7D5E" w:rsidR="00CD49F0" w:rsidRPr="00502894" w:rsidRDefault="00502894" w:rsidP="00502894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Sprung in die ISR (Cortex M0+: 15 </w:t>
                            </w:r>
                            <w:proofErr w:type="spellStart"/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Cycles</w:t>
                            </w:r>
                            <w:proofErr w:type="spellEnd"/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):</w:t>
                            </w: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br/>
                            </w: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en-US"/>
                              </w:rPr>
                              <w:sym w:font="Wingdings" w:char="F0E0"/>
                            </w: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Sicherung R0-R3, R12, LR</w:t>
                            </w:r>
                            <w:r w:rsidR="0009041A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(= R14)</w:t>
                            </w: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, PC</w:t>
                            </w:r>
                            <w:r w:rsidR="00730CA3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(= R15)</w:t>
                            </w:r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, </w:t>
                            </w:r>
                            <w:proofErr w:type="spellStart"/>
                            <w:r w:rsidRPr="00502894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xPSR</w:t>
                            </w:r>
                            <w:proofErr w:type="spellEnd"/>
                            <w:r w:rsidR="00764EC9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(</w:t>
                            </w:r>
                            <w:proofErr w:type="spellStart"/>
                            <w:r w:rsidR="00764EC9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>Program</w:t>
                            </w:r>
                            <w:proofErr w:type="spellEnd"/>
                            <w:r w:rsidR="00764EC9">
                              <w:rPr>
                                <w:color w:val="AC77C4" w:themeColor="accent1" w:themeTint="99"/>
                                <w:sz w:val="16"/>
                                <w:szCs w:val="16"/>
                                <w:lang w:val="de-DE"/>
                              </w:rPr>
                              <w:t xml:space="preserve"> Status Register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183B6" id="_x0000_s1055" type="#_x0000_t202" style="position:absolute;margin-left:-6.6pt;margin-top:109.7pt;width:334.95pt;height:27.8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" filled="f" stroked="f">
                <v:textbox>
                  <w:txbxContent>
                    <w:p w14:paraId="1588CC2B" w14:textId="578D7D5E" w:rsidR="00CD49F0" w:rsidRPr="00502894" w:rsidRDefault="00502894" w:rsidP="00502894">
                      <w:pPr>
                        <w:spacing w:before="0" w:after="0" w:line="240" w:lineRule="auto"/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</w:pP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Sprung in die ISR (Cortex M0+: 15 </w:t>
                      </w:r>
                      <w:proofErr w:type="spellStart"/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Cycles</w:t>
                      </w:r>
                      <w:proofErr w:type="spellEnd"/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):</w:t>
                      </w: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br/>
                      </w: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en-US"/>
                        </w:rPr>
                        <w:sym w:font="Wingdings" w:char="F0E0"/>
                      </w: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Sicherung R0-R3, R12, LR</w:t>
                      </w:r>
                      <w:r w:rsidR="0009041A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(= R14)</w:t>
                      </w: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, PC</w:t>
                      </w:r>
                      <w:r w:rsidR="00730CA3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(= R15)</w:t>
                      </w:r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, </w:t>
                      </w:r>
                      <w:proofErr w:type="spellStart"/>
                      <w:r w:rsidRPr="00502894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xPSR</w:t>
                      </w:r>
                      <w:proofErr w:type="spellEnd"/>
                      <w:r w:rsidR="00764EC9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(</w:t>
                      </w:r>
                      <w:proofErr w:type="spellStart"/>
                      <w:r w:rsidR="00764EC9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>Program</w:t>
                      </w:r>
                      <w:proofErr w:type="spellEnd"/>
                      <w:r w:rsidR="00764EC9">
                        <w:rPr>
                          <w:color w:val="AC77C4" w:themeColor="accent1" w:themeTint="99"/>
                          <w:sz w:val="16"/>
                          <w:szCs w:val="16"/>
                          <w:lang w:val="de-DE"/>
                        </w:rPr>
                        <w:t xml:space="preserve"> Status Register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A16DF" w:rsidRPr="00BA16DF">
        <w:rPr>
          <w:noProof/>
        </w:rPr>
        <w:drawing>
          <wp:inline distT="0" distB="0" distL="0" distR="0" wp14:anchorId="56FE2BDB" wp14:editId="3331AE52">
            <wp:extent cx="6010707" cy="1450949"/>
            <wp:effectExtent l="0" t="0" r="0" b="0"/>
            <wp:docPr id="99" name="Grafik 16" descr="Ein Bild, das Text, Screenshot, Reihe, Zahl enthält.&#10;&#10;Automatisch generierte Beschreibung">
              <a:extLst xmlns:a="http://schemas.openxmlformats.org/drawingml/2006/main">
                <a:ext uri="{FF2B5EF4-FFF2-40B4-BE49-F238E27FC236}">
                  <a16:creationId xmlns:a16="http://schemas.microsoft.com/office/drawing/2014/main" id="{14A94997-9AC1-3036-5AFD-8A872DFA470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Grafik 16" descr="Ein Bild, das Text, Screenshot, Reihe, Zahl enthält.&#10;&#10;Automatisch generierte Beschreibung">
                      <a:extLst>
                        <a:ext uri="{FF2B5EF4-FFF2-40B4-BE49-F238E27FC236}">
                          <a16:creationId xmlns:a16="http://schemas.microsoft.com/office/drawing/2014/main" id="{14A94997-9AC1-3036-5AFD-8A872DFA470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1881" cy="1458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13775" w14:textId="3C924AA1" w:rsidR="00D534D8" w:rsidRPr="00D534D8" w:rsidRDefault="00D534D8" w:rsidP="00724730">
      <w:pPr>
        <w:tabs>
          <w:tab w:val="left" w:pos="2694"/>
        </w:tabs>
        <w:spacing w:before="0" w:after="120" w:line="240" w:lineRule="auto"/>
      </w:pPr>
      <w:r w:rsidRPr="00D534D8">
        <w:rPr>
          <w:b/>
          <w:bCs/>
        </w:rPr>
        <w:t>Request:</w:t>
      </w:r>
      <w:r w:rsidRPr="00D534D8">
        <w:rPr>
          <w:b/>
          <w:bCs/>
        </w:rPr>
        <w:tab/>
      </w:r>
      <w:r w:rsidRPr="00D534D8">
        <w:t>Pipeline «Execute» noch ausführ</w:t>
      </w:r>
      <w:r>
        <w:t xml:space="preserve">en und der </w:t>
      </w:r>
      <w:proofErr w:type="spellStart"/>
      <w:r w:rsidRPr="00D534D8">
        <w:t>Pending</w:t>
      </w:r>
      <w:proofErr w:type="spellEnd"/>
      <w:r w:rsidRPr="00D534D8">
        <w:t xml:space="preserve"> Status setzen</w:t>
      </w:r>
    </w:p>
    <w:p w14:paraId="6A66D3F3" w14:textId="0BEFA82C" w:rsidR="00D534D8" w:rsidRPr="00D534D8" w:rsidRDefault="00D534D8" w:rsidP="00724730">
      <w:pPr>
        <w:tabs>
          <w:tab w:val="num" w:pos="1440"/>
          <w:tab w:val="num" w:pos="2694"/>
        </w:tabs>
        <w:spacing w:before="0" w:after="120" w:line="240" w:lineRule="auto"/>
        <w:ind w:left="2688" w:hanging="2688"/>
      </w:pPr>
      <w:r w:rsidRPr="00D534D8">
        <w:rPr>
          <w:b/>
          <w:bCs/>
        </w:rPr>
        <w:t>Stacking &amp; Vector-</w:t>
      </w:r>
      <w:proofErr w:type="spellStart"/>
      <w:r w:rsidRPr="00D534D8">
        <w:rPr>
          <w:b/>
          <w:bCs/>
        </w:rPr>
        <w:t>Fetch</w:t>
      </w:r>
      <w:proofErr w:type="spellEnd"/>
      <w:r w:rsidRPr="00D534D8">
        <w:rPr>
          <w:b/>
          <w:bCs/>
        </w:rPr>
        <w:t>:</w:t>
      </w:r>
      <w:r w:rsidRPr="00D534D8">
        <w:rPr>
          <w:b/>
          <w:bCs/>
        </w:rPr>
        <w:tab/>
      </w:r>
      <w:r w:rsidRPr="00D534D8">
        <w:t xml:space="preserve">Register auf Stack sichern </w:t>
      </w:r>
      <w:r>
        <w:t xml:space="preserve">und </w:t>
      </w:r>
      <w:r w:rsidRPr="00D534D8">
        <w:t>Sprung via</w:t>
      </w:r>
      <w:r>
        <w:t xml:space="preserve"> </w:t>
      </w:r>
      <w:r w:rsidRPr="00D534D8">
        <w:t>Vektortabelle</w:t>
      </w:r>
      <w:r>
        <w:t xml:space="preserve"> ausführen und </w:t>
      </w:r>
      <w:proofErr w:type="spellStart"/>
      <w:r>
        <w:t>A</w:t>
      </w:r>
      <w:r w:rsidRPr="00D534D8">
        <w:t>ctive</w:t>
      </w:r>
      <w:proofErr w:type="spellEnd"/>
      <w:r w:rsidRPr="00D534D8">
        <w:t xml:space="preserve"> Status setzen</w:t>
      </w:r>
      <w:r>
        <w:t>.</w:t>
      </w:r>
    </w:p>
    <w:p w14:paraId="12E3A240" w14:textId="2A899462" w:rsidR="00D534D8" w:rsidRPr="00D534D8" w:rsidRDefault="00D534D8" w:rsidP="00724730">
      <w:pPr>
        <w:tabs>
          <w:tab w:val="left" w:pos="2694"/>
        </w:tabs>
        <w:spacing w:before="0" w:after="120" w:line="240" w:lineRule="auto"/>
      </w:pPr>
      <w:r w:rsidRPr="00D534D8">
        <w:rPr>
          <w:b/>
          <w:bCs/>
        </w:rPr>
        <w:t>ISR Handler:</w:t>
      </w:r>
      <w:r w:rsidRPr="00D534D8">
        <w:rPr>
          <w:b/>
          <w:bCs/>
        </w:rPr>
        <w:tab/>
      </w:r>
      <w:r w:rsidRPr="00D534D8">
        <w:t xml:space="preserve">Benutzercode ausführen und am </w:t>
      </w:r>
      <w:r>
        <w:t xml:space="preserve">Ende den </w:t>
      </w:r>
      <w:proofErr w:type="spellStart"/>
      <w:r w:rsidRPr="00D534D8">
        <w:t>Active</w:t>
      </w:r>
      <w:proofErr w:type="spellEnd"/>
      <w:r w:rsidRPr="00D534D8">
        <w:t xml:space="preserve"> Status zurücksetzen</w:t>
      </w:r>
    </w:p>
    <w:p w14:paraId="19F7FE02" w14:textId="3E43DD63" w:rsidR="00336AF0" w:rsidRDefault="00D534D8" w:rsidP="00724730">
      <w:pPr>
        <w:tabs>
          <w:tab w:val="num" w:pos="2694"/>
        </w:tabs>
        <w:spacing w:before="0" w:after="120" w:line="240" w:lineRule="auto"/>
      </w:pPr>
      <w:proofErr w:type="spellStart"/>
      <w:r w:rsidRPr="00D534D8">
        <w:rPr>
          <w:b/>
          <w:bCs/>
        </w:rPr>
        <w:t>Unstacking</w:t>
      </w:r>
      <w:proofErr w:type="spellEnd"/>
      <w:r w:rsidRPr="00D534D8">
        <w:rPr>
          <w:b/>
          <w:bCs/>
        </w:rPr>
        <w:t>:</w:t>
      </w:r>
      <w:r w:rsidRPr="00D534D8">
        <w:rPr>
          <w:b/>
          <w:bCs/>
        </w:rPr>
        <w:tab/>
      </w:r>
      <w:r w:rsidRPr="00D534D8">
        <w:t>Register wieder herstellen, Stack abbauen und Rücksprung mittels LR</w:t>
      </w:r>
    </w:p>
    <w:p w14:paraId="6D0D0D49" w14:textId="503D2CC2" w:rsidR="00001E62" w:rsidRPr="002169F7" w:rsidRDefault="00E22784" w:rsidP="00BB3FEC">
      <w:pPr>
        <w:rPr>
          <w:caps/>
          <w:color w:val="FFFFFF" w:themeColor="background1"/>
          <w:spacing w:val="15"/>
          <w:sz w:val="22"/>
          <w:szCs w:val="22"/>
        </w:rPr>
      </w:pPr>
      <w:r>
        <w:rPr>
          <w:noProof/>
          <w:sz w:val="2"/>
          <w:szCs w:val="2"/>
          <w:lang w:val="de-DE"/>
        </w:rPr>
        <w:lastRenderedPageBreak/>
        <mc:AlternateContent>
          <mc:Choice Requires="wpg">
            <w:drawing>
              <wp:anchor distT="0" distB="0" distL="114300" distR="114300" simplePos="0" relativeHeight="251817984" behindDoc="0" locked="0" layoutInCell="1" allowOverlap="1" wp14:anchorId="6DB2E2E8" wp14:editId="607ED1B3">
                <wp:simplePos x="0" y="0"/>
                <wp:positionH relativeFrom="margin">
                  <wp:posOffset>3798319</wp:posOffset>
                </wp:positionH>
                <wp:positionV relativeFrom="paragraph">
                  <wp:posOffset>-97558</wp:posOffset>
                </wp:positionV>
                <wp:extent cx="2391158" cy="688340"/>
                <wp:effectExtent l="0" t="0" r="9525" b="0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91158" cy="688340"/>
                          <a:chOff x="-69861" y="4525"/>
                          <a:chExt cx="2391824" cy="688702"/>
                        </a:xfrm>
                      </wpg:grpSpPr>
                      <wps:wsp>
                        <wps:cNvPr id="7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-69861" y="4525"/>
                            <a:ext cx="2200605" cy="6887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8B2D6A" w14:textId="797258CD" w:rsidR="00150DC4" w:rsidRPr="00F2798A" w:rsidRDefault="00150DC4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Example: 64bit logical shift left</w:t>
                              </w:r>
                            </w:p>
                            <w:p w14:paraId="705A23E1" w14:textId="302E97D3" w:rsidR="00150DC4" w:rsidRPr="00F2798A" w:rsidRDefault="00150DC4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 xml:space="preserve">LDR  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r2, =data64  </w:t>
                              </w: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load address of data64</w:t>
                              </w:r>
                            </w:p>
                            <w:p w14:paraId="4D1F6FEA" w14:textId="03E03AED" w:rsidR="00150DC4" w:rsidRPr="00F2798A" w:rsidRDefault="00150DC4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 xml:space="preserve">LDM  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r2, {r0-r1}  </w:t>
                              </w: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load data64 to r0, r1</w:t>
                              </w:r>
                            </w:p>
                            <w:p w14:paraId="4A15438B" w14:textId="1A07B490" w:rsidR="00150DC4" w:rsidRPr="00F2798A" w:rsidRDefault="00150DC4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>LSLS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r</w:t>
                              </w:r>
                              <w:r w:rsidR="0013735A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>1, r1, #1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  </w:t>
                              </w: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logical shift left r1 by 1</w:t>
                              </w:r>
                            </w:p>
                            <w:p w14:paraId="2CCCF5AD" w14:textId="09BCCD6C" w:rsidR="00150DC4" w:rsidRPr="00F2798A" w:rsidRDefault="0013735A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>MOVS</w:t>
                              </w:r>
                              <w:r w:rsidR="00150DC4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r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3, #0       </w:t>
                              </w:r>
                              <w:r w:rsidR="00150DC4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r3 = 0</w:t>
                              </w:r>
                            </w:p>
                            <w:p w14:paraId="66781A05" w14:textId="74E19224" w:rsidR="0013735A" w:rsidRPr="00F2798A" w:rsidRDefault="0013735A" w:rsidP="0013735A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>LSLS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>r0, r0, #1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  </w:t>
                              </w: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</w:t>
                              </w:r>
                              <w:proofErr w:type="spellStart"/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lsl</w:t>
                              </w:r>
                              <w:proofErr w:type="spellEnd"/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 xml:space="preserve"> r0 by 1 (carry = b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vertAlign w:val="subscript"/>
                                  <w:lang w:val="en-US"/>
                                </w:rPr>
                                <w:t>31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)</w:t>
                              </w:r>
                            </w:p>
                            <w:p w14:paraId="4DF9C0F1" w14:textId="19F0AAFF" w:rsidR="00150DC4" w:rsidRPr="00F2798A" w:rsidRDefault="0013735A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>ADCS</w:t>
                              </w:r>
                              <w:r w:rsidR="00150DC4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r1, r3       </w:t>
                              </w:r>
                              <w:r w:rsidR="00150DC4"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r1 = r1 + 0 + carry</w:t>
                              </w:r>
                            </w:p>
                            <w:p w14:paraId="016BC841" w14:textId="47E5F6D7" w:rsidR="00150DC4" w:rsidRPr="00F2798A" w:rsidRDefault="00150DC4" w:rsidP="00150DC4">
                              <w:pPr>
                                <w:spacing w:before="0" w:after="0" w:line="240" w:lineRule="auto"/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F2798A">
                                <w:rPr>
                                  <w:rFonts w:ascii="Consolas" w:hAnsi="Consolas"/>
                                  <w:b/>
                                  <w:bCs/>
                                  <w:sz w:val="10"/>
                                  <w:szCs w:val="10"/>
                                  <w:lang w:val="en-US"/>
                                </w:rPr>
                                <w:t>STM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  r</w:t>
                              </w:r>
                              <w:r w:rsidR="00165895"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>2!</w:t>
                              </w:r>
                              <w:r w:rsidRPr="00F2798A">
                                <w:rPr>
                                  <w:rFonts w:ascii="Consolas" w:hAnsi="Consolas"/>
                                  <w:sz w:val="10"/>
                                  <w:szCs w:val="10"/>
                                  <w:lang w:val="en-US"/>
                                </w:rPr>
                                <w:t xml:space="preserve">, {r0-r1} </w:t>
                              </w:r>
                              <w:r w:rsidRPr="00F2798A">
                                <w:rPr>
                                  <w:rFonts w:ascii="Consolas" w:hAnsi="Consolas"/>
                                  <w:color w:val="00B050"/>
                                  <w:sz w:val="10"/>
                                  <w:szCs w:val="10"/>
                                  <w:lang w:val="en-US"/>
                                </w:rPr>
                                <w:t>;store r0,r1 in data6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3" name="Graphic 93"/>
                          <pic:cNvPicPr>
                            <a:picLocks noChangeAspect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6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618139" y="4525"/>
                            <a:ext cx="703824" cy="584257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B2E2E8" id="Group 101" o:spid="_x0000_s1056" style="position:absolute;margin-left:299.1pt;margin-top:-7.7pt;width:188.3pt;height:54.2pt;z-index:251817984;mso-position-horizontal-relative:margin;mso-width-relative:margin;mso-height-relative:margin" coordorigin="-698,45" coordsize="23918,6887" o:gfxdata="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">
                <v:shape id="_x0000_s1057" type="#_x0000_t202" style="position:absolute;left:-698;top:45;width:22005;height:68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" stroked="f">
                  <v:textbox>
                    <w:txbxContent>
                      <w:p w14:paraId="428B2D6A" w14:textId="797258CD" w:rsidR="00150DC4" w:rsidRPr="00F2798A" w:rsidRDefault="00150DC4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Example: 64bit logical shift left</w:t>
                        </w:r>
                      </w:p>
                      <w:p w14:paraId="705A23E1" w14:textId="302E97D3" w:rsidR="00150DC4" w:rsidRPr="00F2798A" w:rsidRDefault="00150DC4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 xml:space="preserve">LDR  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r2, =data64  </w:t>
                        </w: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load address of data64</w:t>
                        </w:r>
                      </w:p>
                      <w:p w14:paraId="4D1F6FEA" w14:textId="03E03AED" w:rsidR="00150DC4" w:rsidRPr="00F2798A" w:rsidRDefault="00150DC4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 xml:space="preserve">LDM  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r2, {r0-r1}  </w:t>
                        </w: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load data64 to r0, r1</w:t>
                        </w:r>
                      </w:p>
                      <w:p w14:paraId="4A15438B" w14:textId="1A07B490" w:rsidR="00150DC4" w:rsidRPr="00F2798A" w:rsidRDefault="00150DC4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>LSLS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r</w:t>
                        </w:r>
                        <w:r w:rsidR="0013735A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>1, r1, #1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  </w:t>
                        </w: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</w:t>
                        </w:r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logical shift left r1 by 1</w:t>
                        </w:r>
                      </w:p>
                      <w:p w14:paraId="2CCCF5AD" w14:textId="09BCCD6C" w:rsidR="00150DC4" w:rsidRPr="00F2798A" w:rsidRDefault="0013735A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>MOVS</w:t>
                        </w:r>
                        <w:r w:rsidR="00150DC4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r</w:t>
                        </w:r>
                        <w:r w:rsidR="00165895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3, #0       </w:t>
                        </w:r>
                        <w:r w:rsidR="00150DC4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</w:t>
                        </w:r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r3 = 0</w:t>
                        </w:r>
                      </w:p>
                      <w:p w14:paraId="66781A05" w14:textId="74E19224" w:rsidR="0013735A" w:rsidRPr="00F2798A" w:rsidRDefault="0013735A" w:rsidP="0013735A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>LSLS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r w:rsidR="00165895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>r0, r0, #1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  </w:t>
                        </w: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</w:t>
                        </w:r>
                        <w:proofErr w:type="spellStart"/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lsl</w:t>
                        </w:r>
                        <w:proofErr w:type="spellEnd"/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 xml:space="preserve"> r0 by 1 (carry = b</w:t>
                        </w:r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vertAlign w:val="subscript"/>
                            <w:lang w:val="en-US"/>
                          </w:rPr>
                          <w:t>31</w:t>
                        </w:r>
                        <w:r w:rsidR="00165895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)</w:t>
                        </w:r>
                      </w:p>
                      <w:p w14:paraId="4DF9C0F1" w14:textId="19F0AAFF" w:rsidR="00150DC4" w:rsidRPr="00F2798A" w:rsidRDefault="0013735A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>ADCS</w:t>
                        </w:r>
                        <w:r w:rsidR="00150DC4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r w:rsidR="00165895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r1, r3       </w:t>
                        </w:r>
                        <w:r w:rsidR="00150DC4"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r1 = r1 + 0 + carry</w:t>
                        </w:r>
                      </w:p>
                      <w:p w14:paraId="016BC841" w14:textId="47E5F6D7" w:rsidR="00150DC4" w:rsidRPr="00F2798A" w:rsidRDefault="00150DC4" w:rsidP="00150DC4">
                        <w:pPr>
                          <w:spacing w:before="0" w:after="0" w:line="240" w:lineRule="auto"/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</w:pPr>
                        <w:r w:rsidRPr="00F2798A">
                          <w:rPr>
                            <w:rFonts w:ascii="Consolas" w:hAnsi="Consolas"/>
                            <w:b/>
                            <w:bCs/>
                            <w:sz w:val="10"/>
                            <w:szCs w:val="10"/>
                            <w:lang w:val="en-US"/>
                          </w:rPr>
                          <w:t>STM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  r</w:t>
                        </w:r>
                        <w:r w:rsidR="00165895"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>2!</w:t>
                        </w:r>
                        <w:r w:rsidRPr="00F2798A">
                          <w:rPr>
                            <w:rFonts w:ascii="Consolas" w:hAnsi="Consolas"/>
                            <w:sz w:val="10"/>
                            <w:szCs w:val="10"/>
                            <w:lang w:val="en-US"/>
                          </w:rPr>
                          <w:t xml:space="preserve">, {r0-r1} </w:t>
                        </w:r>
                        <w:r w:rsidRPr="00F2798A">
                          <w:rPr>
                            <w:rFonts w:ascii="Consolas" w:hAnsi="Consolas"/>
                            <w:color w:val="00B050"/>
                            <w:sz w:val="10"/>
                            <w:szCs w:val="10"/>
                            <w:lang w:val="en-US"/>
                          </w:rPr>
                          <w:t>;store r0,r1 in data64</w:t>
                        </w:r>
                      </w:p>
                    </w:txbxContent>
                  </v:textbox>
                </v:shape>
                <v:shape id="Graphic 93" o:spid="_x0000_s1058" type="#_x0000_t75" style="position:absolute;left:16181;top:45;width:7038;height:58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">
                  <v:imagedata r:id="rId69" o:title=""/>
                </v:shape>
                <w10:wrap anchorx="margin"/>
              </v:group>
            </w:pict>
          </mc:Fallback>
        </mc:AlternateContent>
      </w:r>
      <w:r w:rsidRPr="00D44B4B">
        <w:rPr>
          <w:caps/>
          <w:noProof/>
          <w:color w:val="FFFFFF" w:themeColor="background1"/>
          <w:spacing w:val="15"/>
          <w:sz w:val="22"/>
          <w:szCs w:val="22"/>
        </w:rPr>
        <mc:AlternateContent>
          <mc:Choice Requires="wps">
            <w:drawing>
              <wp:anchor distT="45720" distB="45720" distL="114300" distR="114300" simplePos="0" relativeHeight="251591167" behindDoc="0" locked="0" layoutInCell="1" allowOverlap="1" wp14:anchorId="6699A31B" wp14:editId="687B9306">
                <wp:simplePos x="0" y="0"/>
                <wp:positionH relativeFrom="column">
                  <wp:posOffset>1743182</wp:posOffset>
                </wp:positionH>
                <wp:positionV relativeFrom="paragraph">
                  <wp:posOffset>-98526</wp:posOffset>
                </wp:positionV>
                <wp:extent cx="2172832" cy="688340"/>
                <wp:effectExtent l="0" t="0" r="0" b="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2832" cy="688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69E53" w14:textId="4AC3EBE5" w:rsidR="00D44B4B" w:rsidRPr="00F2798A" w:rsidRDefault="003C608A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Example: 64</w:t>
                            </w:r>
                            <w:r w:rsidR="00150DC4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b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it Addition</w:t>
                            </w:r>
                          </w:p>
                          <w:p w14:paraId="45450399" w14:textId="0CC66ACA" w:rsidR="003C608A" w:rsidRPr="00F2798A" w:rsidRDefault="003C608A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>LDR</w:t>
                            </w:r>
                            <w:r w:rsidR="00C6051A"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 xml:space="preserve"> </w:t>
                            </w: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 xml:space="preserve"> 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>r4, =</w:t>
                            </w:r>
                            <w:proofErr w:type="spellStart"/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>addrOp</w:t>
                            </w:r>
                            <w:proofErr w:type="spellEnd"/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load address of int64 array [op1,op2,res]</w:t>
                            </w:r>
                          </w:p>
                          <w:p w14:paraId="488A09C1" w14:textId="3A2887BE" w:rsidR="00C6051A" w:rsidRPr="00F2798A" w:rsidRDefault="00C6051A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 xml:space="preserve">LDM  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r4, {r0-r3}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load op1[r1,r0] and op2[r2,r3]</w:t>
                            </w:r>
                          </w:p>
                          <w:p w14:paraId="24AEC3D9" w14:textId="738A25BD" w:rsidR="00C6051A" w:rsidRPr="00F2798A" w:rsidRDefault="00C6051A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>ADDS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r0, r0, r1 </w:t>
                            </w:r>
                            <w:r w:rsidR="00554250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</w:t>
                            </w:r>
                            <w:r w:rsidR="00554250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 xml:space="preserve">add lower words </w:t>
                            </w:r>
                            <w:r w:rsidR="000D735F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and set carry</w:t>
                            </w:r>
                          </w:p>
                          <w:p w14:paraId="0188DAB5" w14:textId="6DD7F802" w:rsidR="00554250" w:rsidRPr="00F2798A" w:rsidRDefault="00554250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>ADCS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r1, r2, r3 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add higher words with carry in</w:t>
                            </w:r>
                          </w:p>
                          <w:p w14:paraId="1E3F2F82" w14:textId="1B921413" w:rsidR="00554250" w:rsidRPr="00F2798A" w:rsidRDefault="00DC0DB7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>ADDS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r4, #8     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set r4 to address of res</w:t>
                            </w:r>
                          </w:p>
                          <w:p w14:paraId="295AE6C6" w14:textId="701B87FD" w:rsidR="00DC0DB7" w:rsidRPr="00F2798A" w:rsidRDefault="00DC0DB7" w:rsidP="00440FE4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b/>
                                <w:bCs/>
                                <w:sz w:val="10"/>
                                <w:szCs w:val="10"/>
                                <w:lang w:val="en-US"/>
                              </w:rPr>
                              <w:t>STM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 r4, {r0-r1}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store 64</w:t>
                            </w:r>
                            <w:r w:rsidR="00FD47D6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bit result from r0, r1 to r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9A31B" id="_x0000_s1059" type="#_x0000_t202" style="position:absolute;margin-left:137.25pt;margin-top:-7.75pt;width:171.1pt;height:54.2pt;z-index:251591167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" stroked="f">
                <v:textbox>
                  <w:txbxContent>
                    <w:p w14:paraId="24A69E53" w14:textId="4AC3EBE5" w:rsidR="00D44B4B" w:rsidRPr="00F2798A" w:rsidRDefault="003C608A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Example: 64</w:t>
                      </w:r>
                      <w:r w:rsidR="00150DC4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b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it Addition</w:t>
                      </w:r>
                    </w:p>
                    <w:p w14:paraId="45450399" w14:textId="0CC66ACA" w:rsidR="003C608A" w:rsidRPr="00F2798A" w:rsidRDefault="003C608A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>LDR</w:t>
                      </w:r>
                      <w:r w:rsidR="00C6051A"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 xml:space="preserve"> </w:t>
                      </w: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 xml:space="preserve"> 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>r4, =</w:t>
                      </w:r>
                      <w:proofErr w:type="spellStart"/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>addrOp</w:t>
                      </w:r>
                      <w:proofErr w:type="spellEnd"/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load address of int64 array [op1,op2,res]</w:t>
                      </w:r>
                    </w:p>
                    <w:p w14:paraId="488A09C1" w14:textId="3A2887BE" w:rsidR="00C6051A" w:rsidRPr="00F2798A" w:rsidRDefault="00C6051A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 xml:space="preserve">LDM  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r4, {r0-r3}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load op1[r1,r0] and op2[r2,r3]</w:t>
                      </w:r>
                    </w:p>
                    <w:p w14:paraId="24AEC3D9" w14:textId="738A25BD" w:rsidR="00C6051A" w:rsidRPr="00F2798A" w:rsidRDefault="00C6051A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>ADDS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r0, r0, r1 </w:t>
                      </w:r>
                      <w:r w:rsidR="00554250"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</w:t>
                      </w:r>
                      <w:r w:rsidR="00554250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 xml:space="preserve">add lower words </w:t>
                      </w:r>
                      <w:r w:rsidR="000D735F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and set carry</w:t>
                      </w:r>
                    </w:p>
                    <w:p w14:paraId="0188DAB5" w14:textId="6DD7F802" w:rsidR="00554250" w:rsidRPr="00F2798A" w:rsidRDefault="00554250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>ADCS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r1, r2, r3 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add higher words with carry in</w:t>
                      </w:r>
                    </w:p>
                    <w:p w14:paraId="1E3F2F82" w14:textId="1B921413" w:rsidR="00554250" w:rsidRPr="00F2798A" w:rsidRDefault="00DC0DB7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>ADDS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r4, #8     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set r4 to address of res</w:t>
                      </w:r>
                    </w:p>
                    <w:p w14:paraId="295AE6C6" w14:textId="701B87FD" w:rsidR="00DC0DB7" w:rsidRPr="00F2798A" w:rsidRDefault="00DC0DB7" w:rsidP="00440FE4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b/>
                          <w:bCs/>
                          <w:sz w:val="10"/>
                          <w:szCs w:val="10"/>
                          <w:lang w:val="en-US"/>
                        </w:rPr>
                        <w:t>STM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 r4, {r0-r1}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store 64</w:t>
                      </w:r>
                      <w:r w:rsidR="00FD47D6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bit result from r0, r1 to res</w:t>
                      </w:r>
                    </w:p>
                  </w:txbxContent>
                </v:textbox>
              </v:shape>
            </w:pict>
          </mc:Fallback>
        </mc:AlternateContent>
      </w:r>
      <w:r w:rsidR="006F55B3" w:rsidRPr="00D44B4B">
        <w:rPr>
          <w:caps/>
          <w:noProof/>
          <w:color w:val="FFFFFF" w:themeColor="background1"/>
          <w:spacing w:val="15"/>
          <w:sz w:val="22"/>
          <w:szCs w:val="22"/>
        </w:rPr>
        <mc:AlternateContent>
          <mc:Choice Requires="wps">
            <w:drawing>
              <wp:anchor distT="45720" distB="45720" distL="114300" distR="114300" simplePos="0" relativeHeight="251842560" behindDoc="0" locked="0" layoutInCell="1" allowOverlap="1" wp14:anchorId="4ED62A87" wp14:editId="3CC60CC7">
                <wp:simplePos x="0" y="0"/>
                <wp:positionH relativeFrom="column">
                  <wp:posOffset>-141042</wp:posOffset>
                </wp:positionH>
                <wp:positionV relativeFrom="paragraph">
                  <wp:posOffset>-127635</wp:posOffset>
                </wp:positionV>
                <wp:extent cx="2187615" cy="600549"/>
                <wp:effectExtent l="0" t="0" r="0" b="0"/>
                <wp:wrapNone/>
                <wp:docPr id="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7615" cy="60054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F040FC" w14:textId="02CF8009" w:rsidR="00A741ED" w:rsidRPr="006F55B3" w:rsidRDefault="00A741ED" w:rsidP="00A741ED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Example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 xml:space="preserve"> if(a == true)</w:t>
                            </w:r>
                          </w:p>
                          <w:p w14:paraId="695D7D8C" w14:textId="3B157D77" w:rsidR="00A741ED" w:rsidRPr="006F55B3" w:rsidRDefault="00A741ED" w:rsidP="00A741ED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adds</w:t>
                            </w:r>
                            <w:proofErr w:type="spellEnd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r3, r7, #7</w:t>
                            </w:r>
                            <w:r w:rsidR="00C018BE"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  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;</w:t>
                            </w:r>
                            <w:proofErr w:type="spellStart"/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Stackaddresse</w:t>
                            </w:r>
                            <w:proofErr w:type="spellEnd"/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 von “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a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” berechnen.</w:t>
                            </w:r>
                          </w:p>
                          <w:p w14:paraId="42A65959" w14:textId="427B1453" w:rsidR="00A741ED" w:rsidRPr="006F55B3" w:rsidRDefault="00A741ED" w:rsidP="00A741ED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ldrb</w:t>
                            </w:r>
                            <w:proofErr w:type="spellEnd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r3, [r3, #0] 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;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“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a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” aus Stack laden.</w:t>
                            </w:r>
                          </w:p>
                          <w:p w14:paraId="02BE7DFB" w14:textId="00050719" w:rsidR="00A741ED" w:rsidRPr="006F55B3" w:rsidRDefault="00A741ED" w:rsidP="00A741ED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cmp</w:t>
                            </w:r>
                            <w:proofErr w:type="spellEnd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r3, #0</w:t>
                            </w:r>
                            <w:r w:rsidR="00C018BE"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       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;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“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a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” mit 0 vergleichen.</w:t>
                            </w:r>
                          </w:p>
                          <w:p w14:paraId="6E2D1BC9" w14:textId="762761F5" w:rsidR="003C3B35" w:rsidRPr="006F55B3" w:rsidRDefault="00A741ED" w:rsidP="00A741ED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beq</w:t>
                            </w:r>
                            <w:proofErr w:type="spellEnd"/>
                            <w:r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0x800013e </w:t>
                            </w:r>
                            <w:r w:rsidR="00C018BE" w:rsidRPr="006F55B3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   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;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Wenn “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a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” = 0, an </w:t>
                            </w:r>
                            <w:proofErr w:type="spellStart"/>
                            <w:r w:rsid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Addr</w:t>
                            </w:r>
                            <w:proofErr w:type="spellEnd"/>
                            <w:r w:rsid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.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 </w:t>
                            </w:r>
                            <w:r w:rsidR="00C018BE"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…</w:t>
                            </w:r>
                            <w:r w:rsid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 </w:t>
                            </w:r>
                            <w:r w:rsidRPr="006F55B3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springe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62A87" id="_x0000_s1060" type="#_x0000_t202" style="position:absolute;margin-left:-11.1pt;margin-top:-10.05pt;width:172.25pt;height:47.3pt;z-index:251842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" filled="f" stroked="f">
                <v:textbox>
                  <w:txbxContent>
                    <w:p w14:paraId="2BF040FC" w14:textId="02CF8009" w:rsidR="00A741ED" w:rsidRPr="006F55B3" w:rsidRDefault="00A741ED" w:rsidP="00A741ED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Example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 xml:space="preserve"> if(a == true)</w:t>
                      </w:r>
                    </w:p>
                    <w:p w14:paraId="695D7D8C" w14:textId="3B157D77" w:rsidR="00A741ED" w:rsidRPr="006F55B3" w:rsidRDefault="00A741ED" w:rsidP="00A741ED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adds</w:t>
                      </w:r>
                      <w:proofErr w:type="spellEnd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r3, r7, #7</w:t>
                      </w:r>
                      <w:r w:rsidR="00C018BE"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  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;</w:t>
                      </w:r>
                      <w:proofErr w:type="spellStart"/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Stackaddresse</w:t>
                      </w:r>
                      <w:proofErr w:type="spellEnd"/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 von “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a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” berechnen.</w:t>
                      </w:r>
                    </w:p>
                    <w:p w14:paraId="42A65959" w14:textId="427B1453" w:rsidR="00A741ED" w:rsidRPr="006F55B3" w:rsidRDefault="00A741ED" w:rsidP="00A741ED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ldrb</w:t>
                      </w:r>
                      <w:proofErr w:type="spellEnd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r3, [r3, #0] 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;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“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a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” aus Stack laden.</w:t>
                      </w:r>
                    </w:p>
                    <w:p w14:paraId="02BE7DFB" w14:textId="00050719" w:rsidR="00A741ED" w:rsidRPr="006F55B3" w:rsidRDefault="00A741ED" w:rsidP="00A741ED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cmp</w:t>
                      </w:r>
                      <w:proofErr w:type="spellEnd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r3, #0</w:t>
                      </w:r>
                      <w:r w:rsidR="00C018BE"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       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;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“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a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” mit 0 vergleichen.</w:t>
                      </w:r>
                    </w:p>
                    <w:p w14:paraId="6E2D1BC9" w14:textId="762761F5" w:rsidR="003C3B35" w:rsidRPr="006F55B3" w:rsidRDefault="00A741ED" w:rsidP="00A741ED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beq</w:t>
                      </w:r>
                      <w:proofErr w:type="spellEnd"/>
                      <w:r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0x800013e </w:t>
                      </w:r>
                      <w:r w:rsidR="00C018BE" w:rsidRPr="006F55B3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   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;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Wenn “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a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” = 0, an </w:t>
                      </w:r>
                      <w:proofErr w:type="spellStart"/>
                      <w:r w:rsid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Addr</w:t>
                      </w:r>
                      <w:proofErr w:type="spellEnd"/>
                      <w:r w:rsid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.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 </w:t>
                      </w:r>
                      <w:r w:rsidR="00C018BE"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…</w:t>
                      </w:r>
                      <w:r w:rsid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 </w:t>
                      </w:r>
                      <w:r w:rsidRPr="006F55B3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springen.</w:t>
                      </w:r>
                    </w:p>
                  </w:txbxContent>
                </v:textbox>
              </v:shape>
            </w:pict>
          </mc:Fallback>
        </mc:AlternateContent>
      </w:r>
      <w:r w:rsidR="007D6CD0" w:rsidRPr="00D44B4B">
        <w:rPr>
          <w:caps/>
          <w:noProof/>
          <w:color w:val="FFFFFF" w:themeColor="background1"/>
          <w:spacing w:val="15"/>
          <w:sz w:val="22"/>
          <w:szCs w:val="22"/>
        </w:rPr>
        <mc:AlternateContent>
          <mc:Choice Requires="wps">
            <w:drawing>
              <wp:anchor distT="45720" distB="45720" distL="114300" distR="114300" simplePos="0" relativeHeight="251844608" behindDoc="0" locked="0" layoutInCell="1" allowOverlap="1" wp14:anchorId="369BE939" wp14:editId="75FE9AFA">
                <wp:simplePos x="0" y="0"/>
                <wp:positionH relativeFrom="column">
                  <wp:posOffset>1755960</wp:posOffset>
                </wp:positionH>
                <wp:positionV relativeFrom="paragraph">
                  <wp:posOffset>-433962</wp:posOffset>
                </wp:positionV>
                <wp:extent cx="2204977" cy="334227"/>
                <wp:effectExtent l="0" t="0" r="0" b="0"/>
                <wp:wrapNone/>
                <wp:docPr id="1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4977" cy="3342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90C703" w14:textId="1127F890" w:rsidR="007D6CD0" w:rsidRPr="00F2798A" w:rsidRDefault="007D6CD0" w:rsidP="007D6CD0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Example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Stackreservierung</w:t>
                            </w:r>
                            <w:proofErr w:type="spellEnd"/>
                          </w:p>
                          <w:p w14:paraId="702FB719" w14:textId="07427BF9" w:rsidR="007D6CD0" w:rsidRPr="00F2798A" w:rsidRDefault="007D6CD0" w:rsidP="007D6CD0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</w:pP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push {r7, </w:t>
                            </w:r>
                            <w:proofErr w:type="spellStart"/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>lr</w:t>
                            </w:r>
                            <w:proofErr w:type="spellEnd"/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>}</w:t>
                            </w:r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en-US"/>
                              </w:rPr>
                              <w:t xml:space="preserve">   </w:t>
                            </w:r>
                            <w:r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;</w:t>
                            </w:r>
                            <w:r w:rsidR="00460664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460664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lr</w:t>
                            </w:r>
                            <w:proofErr w:type="spellEnd"/>
                            <w:r w:rsidR="00460664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 xml:space="preserve"> auf Stack </w:t>
                            </w:r>
                            <w:r w:rsidR="0013455D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“</w:t>
                            </w:r>
                            <w:proofErr w:type="spellStart"/>
                            <w:r w:rsidR="00460664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pushen</w:t>
                            </w:r>
                            <w:proofErr w:type="spellEnd"/>
                            <w:r w:rsidR="0013455D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en-US"/>
                              </w:rPr>
                              <w:t>”</w:t>
                            </w:r>
                          </w:p>
                          <w:p w14:paraId="236640F2" w14:textId="5B014E9D" w:rsidR="00433511" w:rsidRPr="00F2798A" w:rsidRDefault="0018477C" w:rsidP="007D6CD0">
                            <w:pPr>
                              <w:spacing w:before="0" w:after="0" w:line="240" w:lineRule="auto"/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</w:pPr>
                            <w:proofErr w:type="spellStart"/>
                            <w:r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s</w:t>
                            </w:r>
                            <w:r w:rsidR="007D6CD0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ub</w:t>
                            </w:r>
                            <w:proofErr w:type="spellEnd"/>
                            <w:r w:rsidR="007D6CD0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 w:rsidR="007D6CD0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sp</w:t>
                            </w:r>
                            <w:proofErr w:type="spellEnd"/>
                            <w:r w:rsidR="007D6CD0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, #</w:t>
                            </w:r>
                            <w:r w:rsidR="00433511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>16</w:t>
                            </w:r>
                            <w:r w:rsidR="00460664" w:rsidRPr="00F2798A">
                              <w:rPr>
                                <w:rFonts w:ascii="Consolas" w:hAnsi="Consolas"/>
                                <w:sz w:val="10"/>
                                <w:szCs w:val="10"/>
                                <w:lang w:val="de-DE"/>
                              </w:rPr>
                              <w:t xml:space="preserve">     </w:t>
                            </w:r>
                            <w:r w:rsidR="007D6CD0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;</w:t>
                            </w:r>
                            <w:r w:rsidR="004A78CC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 Erstellung </w:t>
                            </w:r>
                            <w:proofErr w:type="spellStart"/>
                            <w:r w:rsidR="004A78CC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Stackframe</w:t>
                            </w:r>
                            <w:proofErr w:type="spellEnd"/>
                            <w:r w:rsidR="00680B36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 xml:space="preserve"> (8-Byte </w:t>
                            </w:r>
                            <w:proofErr w:type="spellStart"/>
                            <w:r w:rsidR="00680B36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Grössen</w:t>
                            </w:r>
                            <w:proofErr w:type="spellEnd"/>
                            <w:r w:rsidR="00680B36" w:rsidRPr="00F2798A">
                              <w:rPr>
                                <w:rFonts w:ascii="Consolas" w:hAnsi="Consolas"/>
                                <w:color w:val="00B050"/>
                                <w:sz w:val="10"/>
                                <w:szCs w:val="10"/>
                                <w:lang w:val="de-DE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9BE939" id="_x0000_s1061" type="#_x0000_t202" style="position:absolute;margin-left:138.25pt;margin-top:-34.15pt;width:173.6pt;height:26.3pt;z-index:251844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" filled="f" stroked="f">
                <v:textbox>
                  <w:txbxContent>
                    <w:p w14:paraId="7F90C703" w14:textId="1127F890" w:rsidR="007D6CD0" w:rsidRPr="00F2798A" w:rsidRDefault="007D6CD0" w:rsidP="007D6CD0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Example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 xml:space="preserve"> </w:t>
                      </w:r>
                      <w:proofErr w:type="spellStart"/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Stackreservierung</w:t>
                      </w:r>
                      <w:proofErr w:type="spellEnd"/>
                    </w:p>
                    <w:p w14:paraId="702FB719" w14:textId="07427BF9" w:rsidR="007D6CD0" w:rsidRPr="00F2798A" w:rsidRDefault="007D6CD0" w:rsidP="007D6CD0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</w:pP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push {r7, </w:t>
                      </w:r>
                      <w:proofErr w:type="spellStart"/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>lr</w:t>
                      </w:r>
                      <w:proofErr w:type="spellEnd"/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>}</w:t>
                      </w:r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en-US"/>
                        </w:rPr>
                        <w:t xml:space="preserve">   </w:t>
                      </w:r>
                      <w:r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;</w:t>
                      </w:r>
                      <w:r w:rsidR="00460664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 xml:space="preserve"> </w:t>
                      </w:r>
                      <w:proofErr w:type="spellStart"/>
                      <w:r w:rsidR="00460664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lr</w:t>
                      </w:r>
                      <w:proofErr w:type="spellEnd"/>
                      <w:r w:rsidR="00460664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 xml:space="preserve"> auf Stack </w:t>
                      </w:r>
                      <w:r w:rsidR="0013455D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“</w:t>
                      </w:r>
                      <w:proofErr w:type="spellStart"/>
                      <w:r w:rsidR="00460664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pushen</w:t>
                      </w:r>
                      <w:proofErr w:type="spellEnd"/>
                      <w:r w:rsidR="0013455D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en-US"/>
                        </w:rPr>
                        <w:t>”</w:t>
                      </w:r>
                    </w:p>
                    <w:p w14:paraId="236640F2" w14:textId="5B014E9D" w:rsidR="00433511" w:rsidRPr="00F2798A" w:rsidRDefault="0018477C" w:rsidP="007D6CD0">
                      <w:pPr>
                        <w:spacing w:before="0" w:after="0" w:line="240" w:lineRule="auto"/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</w:pPr>
                      <w:proofErr w:type="spellStart"/>
                      <w:r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s</w:t>
                      </w:r>
                      <w:r w:rsidR="007D6CD0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ub</w:t>
                      </w:r>
                      <w:proofErr w:type="spellEnd"/>
                      <w:r w:rsidR="007D6CD0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</w:t>
                      </w:r>
                      <w:proofErr w:type="spellStart"/>
                      <w:r w:rsidR="007D6CD0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sp</w:t>
                      </w:r>
                      <w:proofErr w:type="spellEnd"/>
                      <w:r w:rsidR="007D6CD0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, #</w:t>
                      </w:r>
                      <w:r w:rsidR="00433511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>16</w:t>
                      </w:r>
                      <w:r w:rsidR="00460664" w:rsidRPr="00F2798A">
                        <w:rPr>
                          <w:rFonts w:ascii="Consolas" w:hAnsi="Consolas"/>
                          <w:sz w:val="10"/>
                          <w:szCs w:val="10"/>
                          <w:lang w:val="de-DE"/>
                        </w:rPr>
                        <w:t xml:space="preserve">     </w:t>
                      </w:r>
                      <w:r w:rsidR="007D6CD0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;</w:t>
                      </w:r>
                      <w:r w:rsidR="004A78CC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 Erstellung </w:t>
                      </w:r>
                      <w:proofErr w:type="spellStart"/>
                      <w:r w:rsidR="004A78CC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Stackframe</w:t>
                      </w:r>
                      <w:proofErr w:type="spellEnd"/>
                      <w:r w:rsidR="00680B36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 xml:space="preserve"> (8-Byte </w:t>
                      </w:r>
                      <w:proofErr w:type="spellStart"/>
                      <w:r w:rsidR="00680B36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Grössen</w:t>
                      </w:r>
                      <w:proofErr w:type="spellEnd"/>
                      <w:r w:rsidR="00680B36" w:rsidRPr="00F2798A">
                        <w:rPr>
                          <w:rFonts w:ascii="Consolas" w:hAnsi="Consolas"/>
                          <w:color w:val="00B050"/>
                          <w:sz w:val="10"/>
                          <w:szCs w:val="10"/>
                          <w:lang w:val="de-DE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416C8BED" w14:textId="7741A18E" w:rsidR="005C4014" w:rsidRPr="00BD0674" w:rsidRDefault="005C4014" w:rsidP="008C50C6">
      <w:pPr>
        <w:pStyle w:val="Heading1"/>
        <w:ind w:left="426"/>
      </w:pPr>
      <w:r>
        <w:t>Personal Notes</w:t>
      </w:r>
      <w:r w:rsidR="00DA57BA" w:rsidRPr="00DA57BA">
        <w:rPr>
          <w:noProof/>
        </w:rPr>
        <w:t xml:space="preserve"> </w:t>
      </w:r>
    </w:p>
    <w:p w14:paraId="21614F16" w14:textId="1EEFE717" w:rsidR="003A6296" w:rsidRPr="00140CA3" w:rsidRDefault="003A6296" w:rsidP="00140CA3">
      <w:pPr>
        <w:spacing w:before="0" w:after="0"/>
        <w:rPr>
          <w:sz w:val="2"/>
          <w:szCs w:val="2"/>
          <w:lang w:val="de-DE"/>
        </w:rPr>
      </w:pPr>
    </w:p>
    <w:tbl>
      <w:tblPr>
        <w:tblStyle w:val="GridTable4-Accent1"/>
        <w:tblW w:w="9356" w:type="dxa"/>
        <w:tblLayout w:type="fixed"/>
        <w:tblLook w:val="04A0" w:firstRow="1" w:lastRow="0" w:firstColumn="1" w:lastColumn="0" w:noHBand="0" w:noVBand="1"/>
      </w:tblPr>
      <w:tblGrid>
        <w:gridCol w:w="1191"/>
        <w:gridCol w:w="2721"/>
        <w:gridCol w:w="766"/>
        <w:gridCol w:w="595"/>
        <w:gridCol w:w="596"/>
        <w:gridCol w:w="765"/>
        <w:gridCol w:w="2722"/>
      </w:tblGrid>
      <w:tr w:rsidR="003D3606" w14:paraId="1250F581" w14:textId="24A40E20" w:rsidTr="00394F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0DC6DA9B" w14:textId="177E9E7C" w:rsidR="009D481A" w:rsidRPr="00CC721C" w:rsidRDefault="009D481A" w:rsidP="00756BC5">
            <w:pPr>
              <w:spacing w:before="0"/>
              <w:rPr>
                <w:sz w:val="12"/>
                <w:szCs w:val="12"/>
                <w:lang w:val="en-US"/>
              </w:rPr>
            </w:pPr>
            <w:proofErr w:type="spellStart"/>
            <w:r w:rsidRPr="00CC721C">
              <w:rPr>
                <w:sz w:val="12"/>
                <w:szCs w:val="12"/>
                <w:lang w:val="en-US"/>
              </w:rPr>
              <w:t>Begriff</w:t>
            </w:r>
            <w:proofErr w:type="spellEnd"/>
          </w:p>
        </w:tc>
        <w:tc>
          <w:tcPr>
            <w:tcW w:w="3487" w:type="dxa"/>
            <w:gridSpan w:val="2"/>
          </w:tcPr>
          <w:p w14:paraId="20BD1EBD" w14:textId="1E4BCBA1" w:rsidR="009D481A" w:rsidRPr="00CC721C" w:rsidRDefault="009D481A" w:rsidP="00E7617E">
            <w:pPr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proofErr w:type="spellStart"/>
            <w:r w:rsidRPr="00CC721C">
              <w:rPr>
                <w:sz w:val="12"/>
                <w:szCs w:val="12"/>
                <w:lang w:val="en-US"/>
              </w:rPr>
              <w:t>Infos</w:t>
            </w:r>
            <w:proofErr w:type="spellEnd"/>
          </w:p>
        </w:tc>
        <w:tc>
          <w:tcPr>
            <w:tcW w:w="1191" w:type="dxa"/>
            <w:gridSpan w:val="2"/>
          </w:tcPr>
          <w:p w14:paraId="1F3B24CF" w14:textId="11D2E65F" w:rsidR="009D481A" w:rsidRPr="00CC721C" w:rsidRDefault="00E8469C" w:rsidP="00E7617E">
            <w:pPr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proofErr w:type="spellStart"/>
            <w:r w:rsidRPr="00CC721C">
              <w:rPr>
                <w:sz w:val="12"/>
                <w:szCs w:val="12"/>
                <w:lang w:val="en-US"/>
              </w:rPr>
              <w:t>Begriff</w:t>
            </w:r>
            <w:proofErr w:type="spellEnd"/>
          </w:p>
        </w:tc>
        <w:tc>
          <w:tcPr>
            <w:tcW w:w="3487" w:type="dxa"/>
            <w:gridSpan w:val="2"/>
          </w:tcPr>
          <w:p w14:paraId="44BEA656" w14:textId="7E202BB8" w:rsidR="009D481A" w:rsidRPr="00CC721C" w:rsidRDefault="00E8469C" w:rsidP="00E7617E">
            <w:pPr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proofErr w:type="spellStart"/>
            <w:r w:rsidRPr="00CC721C">
              <w:rPr>
                <w:sz w:val="12"/>
                <w:szCs w:val="12"/>
                <w:lang w:val="en-US"/>
              </w:rPr>
              <w:t>Infos</w:t>
            </w:r>
            <w:proofErr w:type="spellEnd"/>
          </w:p>
        </w:tc>
      </w:tr>
      <w:tr w:rsidR="003A7A15" w:rsidRPr="009D051D" w14:paraId="521D4A4A" w14:textId="77777777" w:rsidTr="003A7A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14:paraId="71BD0AF6" w14:textId="0584A728" w:rsidR="003A7A15" w:rsidRPr="00CC721C" w:rsidRDefault="003A7A15" w:rsidP="003A77F0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Addressing Modes</w:t>
            </w:r>
            <w:r w:rsidRPr="00CC721C">
              <w:rPr>
                <w:sz w:val="12"/>
                <w:szCs w:val="12"/>
                <w:lang w:val="en-US"/>
              </w:rPr>
              <w:br/>
              <w:t>(Cortex-M0(+))</w:t>
            </w:r>
          </w:p>
        </w:tc>
        <w:tc>
          <w:tcPr>
            <w:tcW w:w="3487" w:type="dxa"/>
            <w:gridSpan w:val="2"/>
            <w:vMerge w:val="restart"/>
            <w:tcBorders>
              <w:right w:val="single" w:sz="12" w:space="0" w:color="6B3881" w:themeColor="accent1"/>
            </w:tcBorders>
          </w:tcPr>
          <w:p w14:paraId="4497AD67" w14:textId="0D6DED66" w:rsidR="00BD7DF5" w:rsidRDefault="003A7A15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C77C4" w:themeColor="accent1" w:themeTint="99"/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Register Direkt (Register zu Register)</w:t>
            </w:r>
            <w:proofErr w:type="spellStart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ldr</w:t>
            </w:r>
            <w:proofErr w:type="spellEnd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1, </w:t>
            </w:r>
            <w:r w:rsidR="00DF1D3E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#2</w:t>
            </w:r>
            <w:r w:rsidR="00BD7DF5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| </w:t>
            </w:r>
            <w:proofErr w:type="spellStart"/>
            <w:r w:rsidR="00BD7DF5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movs</w:t>
            </w:r>
            <w:proofErr w:type="spellEnd"/>
            <w:r w:rsidR="00BD7DF5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2, r1</w:t>
            </w:r>
          </w:p>
          <w:p w14:paraId="1EA2451A" w14:textId="7A12F6EC" w:rsidR="007E2C05" w:rsidRDefault="003A7A15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Register Indirekt (Adresse auf Register)</w:t>
            </w:r>
            <w:r w:rsidR="005536A7">
              <w:rPr>
                <w:sz w:val="12"/>
                <w:szCs w:val="12"/>
                <w:lang w:val="de-DE"/>
              </w:rPr>
              <w:t xml:space="preserve">  </w:t>
            </w:r>
            <w:proofErr w:type="spellStart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ldr</w:t>
            </w:r>
            <w:proofErr w:type="spellEnd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1, [r3]</w:t>
            </w:r>
            <w:r w:rsidRPr="00CC721C">
              <w:rPr>
                <w:sz w:val="12"/>
                <w:szCs w:val="12"/>
                <w:lang w:val="de-DE"/>
              </w:rPr>
              <w:br/>
              <w:t>• Register Indirekt mit Offset (Adresse +/-)</w:t>
            </w:r>
            <w:r w:rsidR="005536A7"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ldr</w:t>
            </w:r>
            <w:proofErr w:type="spellEnd"/>
            <w:r w:rsidR="005536A7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1, [r3, #4]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              • PC Relativ</w:t>
            </w:r>
            <w:r w:rsidR="00DF1D3E">
              <w:rPr>
                <w:sz w:val="12"/>
                <w:szCs w:val="12"/>
                <w:lang w:val="de-DE"/>
              </w:rPr>
              <w:t xml:space="preserve">                                  </w:t>
            </w:r>
            <w:proofErr w:type="spellStart"/>
            <w:r w:rsidR="00DF1D3E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ldr</w:t>
            </w:r>
            <w:proofErr w:type="spellEnd"/>
            <w:r w:rsidR="00DF1D3E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1, </w:t>
            </w:r>
            <w:r w:rsidR="00483CC3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[</w:t>
            </w:r>
            <w:proofErr w:type="spellStart"/>
            <w:r w:rsidR="00483CC3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pc</w:t>
            </w:r>
            <w:proofErr w:type="spellEnd"/>
            <w:r w:rsidR="00483CC3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, #0]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              • SP Relativ</w:t>
            </w:r>
            <w:r w:rsidRPr="00CC721C">
              <w:rPr>
                <w:sz w:val="12"/>
                <w:szCs w:val="12"/>
                <w:lang w:val="de-DE"/>
              </w:rPr>
              <w:br/>
              <w:t>• Register Indirekt mit Index (Adresse mit Offset auf anderem</w:t>
            </w:r>
          </w:p>
          <w:p w14:paraId="7C5A7C45" w14:textId="1F1350F1" w:rsidR="003A7A15" w:rsidRPr="00CC721C" w:rsidRDefault="007E2C05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="003A7A15" w:rsidRPr="00CC721C">
              <w:rPr>
                <w:sz w:val="12"/>
                <w:szCs w:val="12"/>
                <w:lang w:val="de-DE"/>
              </w:rPr>
              <w:t>Register)</w:t>
            </w:r>
            <w:r w:rsidR="00D52A28"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="00D52A28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>ldr</w:t>
            </w:r>
            <w:proofErr w:type="spellEnd"/>
            <w:r w:rsidR="00D52A28" w:rsidRPr="0073511B">
              <w:rPr>
                <w:color w:val="AC77C4" w:themeColor="accent1" w:themeTint="99"/>
                <w:sz w:val="12"/>
                <w:szCs w:val="12"/>
                <w:lang w:val="de-DE"/>
              </w:rPr>
              <w:t xml:space="preserve"> r0, [r1, r2]   </w:t>
            </w:r>
            <w:r w:rsidR="00D52A28" w:rsidRPr="002D2872">
              <w:rPr>
                <w:color w:val="00B050"/>
                <w:sz w:val="10"/>
                <w:szCs w:val="10"/>
                <w:lang w:val="de-DE"/>
              </w:rPr>
              <w:t>;</w:t>
            </w:r>
            <w:r w:rsidR="0073511B" w:rsidRPr="002D2872">
              <w:rPr>
                <w:color w:val="00B050"/>
                <w:sz w:val="10"/>
                <w:szCs w:val="10"/>
                <w:lang w:val="de-DE"/>
              </w:rPr>
              <w:t>R0 = Wert an Adresse R1+R2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</w:tcPr>
          <w:p w14:paraId="365E5B7A" w14:textId="5884E852" w:rsidR="003A7A15" w:rsidRPr="00CC721C" w:rsidRDefault="003A7A15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 xml:space="preserve">ARM Cortex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en-US"/>
              </w:rPr>
              <w:t>Familie</w:t>
            </w:r>
            <w:proofErr w:type="spellEnd"/>
          </w:p>
        </w:tc>
        <w:tc>
          <w:tcPr>
            <w:tcW w:w="3487" w:type="dxa"/>
            <w:gridSpan w:val="2"/>
          </w:tcPr>
          <w:p w14:paraId="5CE82D43" w14:textId="3B86E149" w:rsidR="003A7A15" w:rsidRPr="00CC721C" w:rsidRDefault="003A7A15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A: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Application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br/>
              <w:t>R: Real-Time</w:t>
            </w:r>
            <w:r w:rsidRPr="00CC721C">
              <w:rPr>
                <w:sz w:val="12"/>
                <w:szCs w:val="12"/>
                <w:lang w:val="de-DE"/>
              </w:rPr>
              <w:br/>
              <w:t>M: Microcontroller</w:t>
            </w:r>
          </w:p>
        </w:tc>
      </w:tr>
      <w:tr w:rsidR="00F14CFA" w:rsidRPr="009D051D" w14:paraId="4EB5596B" w14:textId="77777777" w:rsidTr="007903A6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shd w:val="clear" w:color="auto" w:fill="E3D1EB" w:themeFill="accent1" w:themeFillTint="33"/>
            <w:vAlign w:val="center"/>
          </w:tcPr>
          <w:p w14:paraId="226E16AE" w14:textId="77777777" w:rsidR="00F14CFA" w:rsidRPr="00CC721C" w:rsidRDefault="00F14CFA" w:rsidP="003A77F0">
            <w:pPr>
              <w:spacing w:before="0"/>
              <w:rPr>
                <w:sz w:val="12"/>
                <w:szCs w:val="12"/>
                <w:lang w:val="en-US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  <w:shd w:val="clear" w:color="auto" w:fill="E3D1EB" w:themeFill="accent1" w:themeFillTint="33"/>
          </w:tcPr>
          <w:p w14:paraId="7468DEC2" w14:textId="77777777" w:rsidR="00F14CFA" w:rsidRPr="00CC721C" w:rsidRDefault="00F14CFA" w:rsidP="003A77F0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4678" w:type="dxa"/>
            <w:gridSpan w:val="4"/>
            <w:tcBorders>
              <w:left w:val="single" w:sz="12" w:space="0" w:color="6B3881" w:themeColor="accent1"/>
            </w:tcBorders>
            <w:shd w:val="clear" w:color="auto" w:fill="auto"/>
          </w:tcPr>
          <w:p w14:paraId="372A2662" w14:textId="77777777" w:rsidR="00C07798" w:rsidRDefault="00F14CFA" w:rsidP="003A77F0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F14CFA">
              <w:rPr>
                <mc:AlternateContent>
                  <mc:Choice Requires="w16se"/>
                  <mc:Fallback>
                    <w:rFonts w:ascii="Segoe UI Emoji" w:eastAsia="Segoe UI Emoji" w:hAnsi="Segoe UI Emoji" w:cs="Segoe UI Emoji"/>
                  </mc:Fallback>
                </mc:AlternateContent>
                <w:sz w:val="12"/>
                <w:szCs w:val="12"/>
              </w:rPr>
              <mc:AlternateContent>
                <mc:Choice Requires="w16se">
                  <w16se:symEx w16se:font="Segoe UI Emoji" w16se:char="1F4A0"/>
                </mc:Choice>
                <mc:Fallback>
                  <w:t>💠</w:t>
                </mc:Fallback>
              </mc:AlternateContent>
            </w:r>
            <w:r w:rsidRPr="00F14CFA">
              <w:rPr>
                <w:sz w:val="12"/>
                <w:szCs w:val="12"/>
              </w:rPr>
              <w:t xml:space="preserve">Anzahl </w:t>
            </w:r>
            <w:r w:rsidRPr="00F14CFA">
              <w:rPr>
                <w:b/>
                <w:bCs/>
                <w:sz w:val="12"/>
                <w:szCs w:val="12"/>
              </w:rPr>
              <w:t>Zugriffe</w:t>
            </w:r>
            <w:r w:rsidRPr="00F14CFA">
              <w:rPr>
                <w:sz w:val="12"/>
                <w:szCs w:val="12"/>
              </w:rPr>
              <w:t xml:space="preserve"> auf welche Adressen, um einen 32Bit-Wert von der Speicherstelle 0x2000’0003 in ein Register zu laden: 2 Zugriffe auf 0x2000’0000 und auf 0x2000’0004, da der Wert auf 0x2000’0003…4…5 und 6 liegt.</w:t>
            </w:r>
          </w:p>
          <w:p w14:paraId="2C54DD2A" w14:textId="30AE70B4" w:rsidR="00C07798" w:rsidRPr="00FE171D" w:rsidRDefault="00C07798" w:rsidP="003A77F0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07798">
              <w:rPr>
                <w:b/>
                <w:bCs/>
                <w:color w:val="FF0000"/>
                <w:sz w:val="12"/>
                <w:szCs w:val="12"/>
              </w:rPr>
              <w:t xml:space="preserve">(Speicher-Zugriff </w:t>
            </w:r>
            <w:r w:rsidRPr="00C07798">
              <w:rPr>
                <w:sz w:val="12"/>
                <w:szCs w:val="12"/>
              </w:rPr>
              <w:t>nur</w:t>
            </w:r>
            <w:r w:rsidRPr="00C07798">
              <w:rPr>
                <w:b/>
                <w:bCs/>
                <w:sz w:val="12"/>
                <w:szCs w:val="12"/>
              </w:rPr>
              <w:t xml:space="preserve"> </w:t>
            </w:r>
            <w:r w:rsidRPr="00C07798">
              <w:rPr>
                <w:b/>
                <w:bCs/>
                <w:color w:val="FF0000"/>
                <w:sz w:val="12"/>
                <w:szCs w:val="12"/>
              </w:rPr>
              <w:t>auf durch 4-teilbaren Adressen!)</w:t>
            </w:r>
            <w:r w:rsidR="00FE171D">
              <w:rPr>
                <w:b/>
                <w:bCs/>
                <w:color w:val="FF0000"/>
                <w:sz w:val="12"/>
                <w:szCs w:val="12"/>
              </w:rPr>
              <w:t xml:space="preserve"> </w:t>
            </w:r>
            <w:r w:rsidR="00FE171D" w:rsidRPr="00FE171D">
              <w:rPr>
                <w:sz w:val="8"/>
                <w:szCs w:val="8"/>
              </w:rPr>
              <w:sym w:font="Wingdings" w:char="F0E0"/>
            </w:r>
            <w:r w:rsidR="00FE171D" w:rsidRPr="00FE171D">
              <w:rPr>
                <w:sz w:val="8"/>
                <w:szCs w:val="8"/>
              </w:rPr>
              <w:t xml:space="preserve"> nur auf diese direkt zugreifbar</w:t>
            </w:r>
          </w:p>
        </w:tc>
      </w:tr>
      <w:tr w:rsidR="00394F54" w:rsidRPr="005A2CFC" w14:paraId="64DB5F3B" w14:textId="77777777" w:rsidTr="00F14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shd w:val="clear" w:color="auto" w:fill="auto"/>
            <w:vAlign w:val="center"/>
          </w:tcPr>
          <w:p w14:paraId="3A2DE7B4" w14:textId="77777777" w:rsidR="00C7087B" w:rsidRPr="00CC721C" w:rsidRDefault="00C7087B" w:rsidP="003A77F0">
            <w:pPr>
              <w:spacing w:before="0"/>
              <w:rPr>
                <w:b w:val="0"/>
                <w:bCs w:val="0"/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AMBA</w:t>
            </w:r>
          </w:p>
          <w:p w14:paraId="51F60B83" w14:textId="5AF9736C" w:rsidR="00C7087B" w:rsidRPr="00CC721C" w:rsidRDefault="00C7087B" w:rsidP="003A77F0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(Advanced Micro-controller Bus Architecture)</w:t>
            </w:r>
          </w:p>
        </w:tc>
        <w:tc>
          <w:tcPr>
            <w:tcW w:w="3487" w:type="dxa"/>
            <w:gridSpan w:val="2"/>
            <w:vMerge w:val="restart"/>
            <w:tcBorders>
              <w:right w:val="single" w:sz="12" w:space="0" w:color="6B3881" w:themeColor="accent1"/>
            </w:tcBorders>
            <w:shd w:val="clear" w:color="auto" w:fill="auto"/>
          </w:tcPr>
          <w:p w14:paraId="6724801F" w14:textId="5FA9B7BB" w:rsidR="00C7087B" w:rsidRPr="00CC721C" w:rsidRDefault="00C7087B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highlight w:val="lightGray"/>
                <w:lang w:val="de-DE"/>
              </w:rPr>
              <w:t>Standard Busanbindung</w:t>
            </w:r>
            <w:r w:rsidRPr="00CC721C">
              <w:rPr>
                <w:sz w:val="12"/>
                <w:szCs w:val="12"/>
                <w:lang w:val="de-DE"/>
              </w:rPr>
              <w:t xml:space="preserve"> von Systemkomponenten (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SoC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, ARM-Cortex, FPGA, etc.)</w:t>
            </w:r>
            <w:r w:rsidRPr="00CC721C">
              <w:rPr>
                <w:sz w:val="12"/>
                <w:szCs w:val="12"/>
                <w:lang w:val="de-DE"/>
              </w:rPr>
              <w:br/>
              <w:t>Hochgeschwindigkeits-Bus (AHB bzw. ASB) und einem Peripherie-Bus (APB)</w:t>
            </w:r>
            <w:r w:rsidRPr="00CC721C">
              <w:rPr>
                <w:sz w:val="12"/>
                <w:szCs w:val="12"/>
                <w:lang w:val="de-DE"/>
              </w:rPr>
              <w:br/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Advanced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 High Performance-Lite (AHB-Lite)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>Systembus (ADDRESS, DATA, CONTROL)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Amba AHB-Lite </w:t>
            </w:r>
            <w:r w:rsidRPr="00CC721C">
              <w:rPr>
                <w:b/>
                <w:bCs/>
                <w:sz w:val="12"/>
                <w:szCs w:val="12"/>
                <w:u w:val="single"/>
                <w:lang w:val="de-DE"/>
              </w:rPr>
              <w:t>Read Transfer</w:t>
            </w:r>
            <w:r w:rsidRPr="00CC721C">
              <w:rPr>
                <w:sz w:val="12"/>
                <w:szCs w:val="12"/>
                <w:lang w:val="de-DE"/>
              </w:rPr>
              <w:t xml:space="preserve"> (min. 2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Cycle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)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Read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Instruction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: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Ad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von PC gesetzt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Read Data: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Ad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elber setzen (LDR)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Amba AHB-Lite </w:t>
            </w:r>
            <w:r w:rsidRPr="00CC721C">
              <w:rPr>
                <w:b/>
                <w:bCs/>
                <w:sz w:val="12"/>
                <w:szCs w:val="12"/>
                <w:u w:val="single"/>
                <w:lang w:val="de-DE"/>
              </w:rPr>
              <w:t>Write Transfer</w:t>
            </w:r>
            <w:r w:rsidRPr="00CC721C">
              <w:rPr>
                <w:sz w:val="12"/>
                <w:szCs w:val="12"/>
                <w:lang w:val="de-DE"/>
              </w:rPr>
              <w:t xml:space="preserve"> (min. 2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Cycle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)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Write Data: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Ad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elber setzen (STR)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</w:tcPr>
          <w:p w14:paraId="7E5415CD" w14:textId="11747933" w:rsidR="00C7087B" w:rsidRPr="00CC721C" w:rsidRDefault="00C7087B" w:rsidP="003A77F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>Assembler Syntax</w:t>
            </w:r>
          </w:p>
        </w:tc>
        <w:tc>
          <w:tcPr>
            <w:tcW w:w="3487" w:type="dxa"/>
            <w:gridSpan w:val="2"/>
          </w:tcPr>
          <w:p w14:paraId="6C0A3710" w14:textId="77777777" w:rsidR="00C7087B" w:rsidRPr="00CC721C" w:rsidRDefault="00C7087B" w:rsidP="00610686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Unified Assembler Language (UAL)</w:t>
            </w:r>
          </w:p>
          <w:p w14:paraId="5EEF509B" w14:textId="77777777" w:rsidR="00C7087B" w:rsidRPr="00CC721C" w:rsidRDefault="00C7087B" w:rsidP="00610686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Einheitlicher Syntax für ARM &amp; Thumb</w:t>
            </w:r>
            <w:r w:rsidRPr="00CC721C">
              <w:rPr>
                <w:sz w:val="12"/>
                <w:szCs w:val="12"/>
                <w:lang w:val="de-DE"/>
              </w:rPr>
              <w:br/>
              <w:t>• Label: optionale Adressmarkierung</w:t>
            </w:r>
          </w:p>
          <w:p w14:paraId="7AD552EE" w14:textId="08A6308E" w:rsidR="00C7087B" w:rsidRPr="00CC721C" w:rsidRDefault="00885667" w:rsidP="00610686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701248" behindDoc="0" locked="0" layoutInCell="1" allowOverlap="1" wp14:anchorId="6B3485F8" wp14:editId="5C954028">
                  <wp:simplePos x="0" y="0"/>
                  <wp:positionH relativeFrom="column">
                    <wp:posOffset>1506855</wp:posOffset>
                  </wp:positionH>
                  <wp:positionV relativeFrom="paragraph">
                    <wp:posOffset>55735</wp:posOffset>
                  </wp:positionV>
                  <wp:extent cx="640225" cy="339542"/>
                  <wp:effectExtent l="0" t="0" r="7620" b="3810"/>
                  <wp:wrapNone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Picture 86"/>
                          <pic:cNvPicPr>
                            <a:picLocks noChangeAspect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7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0225" cy="3395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C7087B" w:rsidRPr="00CC721C">
              <w:rPr>
                <w:sz w:val="12"/>
                <w:szCs w:val="12"/>
                <w:lang w:val="de-DE"/>
              </w:rPr>
              <w:t>• Operanden: Parameter des Befehls</w:t>
            </w:r>
            <w:r w:rsidR="00C7087B" w:rsidRPr="00CC721C">
              <w:rPr>
                <w:sz w:val="12"/>
                <w:szCs w:val="12"/>
                <w:lang w:val="de-DE"/>
              </w:rPr>
              <w:br/>
              <w:t>• Comment: Optionaler Kommentar</w:t>
            </w:r>
          </w:p>
        </w:tc>
      </w:tr>
      <w:tr w:rsidR="00394F54" w:rsidRPr="005A2CFC" w14:paraId="44F07BB1" w14:textId="77777777" w:rsidTr="00F14CF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shd w:val="clear" w:color="auto" w:fill="auto"/>
            <w:vAlign w:val="center"/>
          </w:tcPr>
          <w:p w14:paraId="5F395E21" w14:textId="77777777" w:rsidR="00C7087B" w:rsidRPr="00CC721C" w:rsidRDefault="00C7087B" w:rsidP="00C7087B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  <w:shd w:val="clear" w:color="auto" w:fill="auto"/>
          </w:tcPr>
          <w:p w14:paraId="36DD0622" w14:textId="77777777" w:rsidR="00C7087B" w:rsidRPr="00CC721C" w:rsidRDefault="00C7087B" w:rsidP="00C7087B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highlight w:val="lightGray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584120A4" w14:textId="639B81C3" w:rsidR="00C7087B" w:rsidRPr="00CC721C" w:rsidRDefault="00C7087B" w:rsidP="00C7087B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en-US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  <w:lang w:val="en-US"/>
              </w:rPr>
              <w:t>Architekturen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en-US"/>
              </w:rPr>
              <w:t xml:space="preserve"> (Von-Neumann, Harvard)</w:t>
            </w:r>
          </w:p>
        </w:tc>
        <w:tc>
          <w:tcPr>
            <w:tcW w:w="3487" w:type="dxa"/>
            <w:gridSpan w:val="2"/>
          </w:tcPr>
          <w:p w14:paraId="7054E54C" w14:textId="30FD8363" w:rsidR="00885667" w:rsidRDefault="00885667" w:rsidP="00C7087B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b/>
                <w:bCs/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702272" behindDoc="0" locked="0" layoutInCell="1" allowOverlap="1" wp14:anchorId="09CC1C4C" wp14:editId="64CB1479">
                  <wp:simplePos x="0" y="0"/>
                  <wp:positionH relativeFrom="column">
                    <wp:posOffset>1506220</wp:posOffset>
                  </wp:positionH>
                  <wp:positionV relativeFrom="paragraph">
                    <wp:posOffset>226840</wp:posOffset>
                  </wp:positionV>
                  <wp:extent cx="640964" cy="339429"/>
                  <wp:effectExtent l="0" t="0" r="6985" b="3810"/>
                  <wp:wrapNone/>
                  <wp:docPr id="92" name="Picture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Picture 92"/>
                          <pic:cNvPicPr>
                            <a:picLocks noChangeAspect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7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0964" cy="339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C7087B" w:rsidRPr="00CC721C">
              <w:rPr>
                <w:b/>
                <w:bCs/>
                <w:sz w:val="12"/>
                <w:szCs w:val="12"/>
                <w:lang w:val="de-DE"/>
              </w:rPr>
              <w:t>Von-Neumann</w:t>
            </w:r>
            <w:r w:rsidR="00C7087B" w:rsidRPr="00CC721C">
              <w:rPr>
                <w:sz w:val="12"/>
                <w:szCs w:val="12"/>
                <w:lang w:val="de-DE"/>
              </w:rPr>
              <w:br/>
            </w:r>
            <w:proofErr w:type="spellStart"/>
            <w:r w:rsidR="00C7087B" w:rsidRPr="00CC721C">
              <w:rPr>
                <w:sz w:val="12"/>
                <w:szCs w:val="12"/>
                <w:lang w:val="de-DE"/>
              </w:rPr>
              <w:t>Nur</w:t>
            </w:r>
            <w:proofErr w:type="spellEnd"/>
            <w:r w:rsidR="00C7087B" w:rsidRPr="00CC721C">
              <w:rPr>
                <w:sz w:val="12"/>
                <w:szCs w:val="12"/>
                <w:lang w:val="de-DE"/>
              </w:rPr>
              <w:t xml:space="preserve"> ein Systembus für</w:t>
            </w:r>
            <w:r w:rsidR="00241A68">
              <w:rPr>
                <w:sz w:val="12"/>
                <w:szCs w:val="12"/>
                <w:lang w:val="de-DE"/>
              </w:rPr>
              <w:t xml:space="preserve"> </w:t>
            </w:r>
            <w:r w:rsidR="00C7087B" w:rsidRPr="00CC721C">
              <w:rPr>
                <w:sz w:val="12"/>
                <w:szCs w:val="12"/>
                <w:lang w:val="de-DE"/>
              </w:rPr>
              <w:t>Daten und Programm</w:t>
            </w:r>
            <w:r w:rsidR="00C7087B" w:rsidRPr="00CC721C">
              <w:rPr>
                <w:sz w:val="12"/>
                <w:szCs w:val="12"/>
                <w:lang w:val="de-DE"/>
              </w:rPr>
              <w:br/>
            </w:r>
            <w:r w:rsidR="00C7087B" w:rsidRPr="00CC721C">
              <w:rPr>
                <w:sz w:val="12"/>
                <w:szCs w:val="12"/>
                <w:lang w:val="de-DE"/>
              </w:rPr>
              <w:sym w:font="Wingdings" w:char="F0E0"/>
            </w:r>
            <w:r w:rsidR="00C7087B" w:rsidRPr="00CC721C">
              <w:rPr>
                <w:sz w:val="12"/>
                <w:szCs w:val="12"/>
                <w:lang w:val="de-DE"/>
              </w:rPr>
              <w:t xml:space="preserve"> einfach, langsam!</w:t>
            </w:r>
            <w:r w:rsidR="00C7087B" w:rsidRPr="00CC721C">
              <w:rPr>
                <w:sz w:val="12"/>
                <w:szCs w:val="12"/>
                <w:lang w:val="de-DE"/>
              </w:rPr>
              <w:br/>
            </w:r>
            <w:r w:rsidR="00C7087B" w:rsidRPr="00CC721C">
              <w:rPr>
                <w:b/>
                <w:bCs/>
                <w:sz w:val="12"/>
                <w:szCs w:val="12"/>
                <w:lang w:val="de-DE"/>
              </w:rPr>
              <w:t>Harvard</w:t>
            </w:r>
            <w:r w:rsidR="00C7087B" w:rsidRPr="00CC721C">
              <w:rPr>
                <w:sz w:val="12"/>
                <w:szCs w:val="12"/>
                <w:lang w:val="de-DE"/>
              </w:rPr>
              <w:br/>
              <w:t>Separate Systembusse für</w:t>
            </w:r>
            <w:r w:rsidR="00241A68">
              <w:rPr>
                <w:sz w:val="12"/>
                <w:szCs w:val="12"/>
                <w:lang w:val="de-DE"/>
              </w:rPr>
              <w:t xml:space="preserve"> </w:t>
            </w:r>
            <w:r w:rsidR="00C7087B" w:rsidRPr="00CC721C">
              <w:rPr>
                <w:sz w:val="12"/>
                <w:szCs w:val="12"/>
                <w:lang w:val="de-DE"/>
              </w:rPr>
              <w:t>Daten</w:t>
            </w:r>
            <w:r w:rsidR="00C7087B" w:rsidRPr="00CC721C">
              <w:rPr>
                <w:sz w:val="12"/>
                <w:szCs w:val="12"/>
              </w:rPr>
              <w:t xml:space="preserve"> und</w:t>
            </w:r>
          </w:p>
          <w:p w14:paraId="558E08B2" w14:textId="490328E2" w:rsidR="00C7087B" w:rsidRPr="00CC721C" w:rsidRDefault="00C7087B" w:rsidP="00C7087B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</w:rPr>
              <w:t>Programm</w:t>
            </w:r>
            <w:r w:rsidR="00885667">
              <w:rPr>
                <w:sz w:val="12"/>
                <w:szCs w:val="12"/>
              </w:rPr>
              <w:t xml:space="preserve"> 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</w:rPr>
              <w:t xml:space="preserve"> schnell, aber komplex!</w:t>
            </w:r>
          </w:p>
        </w:tc>
      </w:tr>
      <w:tr w:rsidR="00E328DD" w:rsidRPr="000D060F" w14:paraId="19FFB87C" w14:textId="77777777" w:rsidTr="005943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0EA7C571" w14:textId="12B8EBFF" w:rsidR="00E328DD" w:rsidRPr="00CC721C" w:rsidRDefault="00E328DD" w:rsidP="00E328DD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Bus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554E34B9" w14:textId="1D6296B8" w:rsidR="00E328DD" w:rsidRPr="00CC721C" w:rsidRDefault="009F3ED7" w:rsidP="00E328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</w:rPr>
            </w:pPr>
            <w:r>
              <w:rPr>
                <w:noProof/>
              </w:rPr>
              <w:drawing>
                <wp:anchor distT="0" distB="0" distL="114300" distR="114300" simplePos="0" relativeHeight="251794432" behindDoc="0" locked="0" layoutInCell="1" allowOverlap="1" wp14:anchorId="1E2C5365" wp14:editId="7450F116">
                  <wp:simplePos x="0" y="0"/>
                  <wp:positionH relativeFrom="column">
                    <wp:posOffset>1003300</wp:posOffset>
                  </wp:positionH>
                  <wp:positionV relativeFrom="paragraph">
                    <wp:posOffset>666281</wp:posOffset>
                  </wp:positionV>
                  <wp:extent cx="2237740" cy="921385"/>
                  <wp:effectExtent l="0" t="0" r="0" b="0"/>
                  <wp:wrapNone/>
                  <wp:docPr id="8233" name="Graphic 8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7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7740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328DD" w:rsidRPr="00CC721C">
              <w:rPr>
                <w:b/>
                <w:bCs/>
                <w:sz w:val="12"/>
                <w:szCs w:val="12"/>
              </w:rPr>
              <w:t>Systembus</w:t>
            </w:r>
            <w:r w:rsidR="00E328DD" w:rsidRPr="00CC721C">
              <w:rPr>
                <w:sz w:val="12"/>
                <w:szCs w:val="12"/>
              </w:rPr>
              <w:t xml:space="preserve"> (Prozessnahe Systeme (RAM, ROM)</w:t>
            </w:r>
            <w:r w:rsidR="00E328DD" w:rsidRPr="00CC721C">
              <w:rPr>
                <w:sz w:val="12"/>
                <w:szCs w:val="12"/>
                <w:u w:val="single"/>
                <w:lang w:val="de-DE"/>
              </w:rPr>
              <w:br/>
              <w:t>Adressbus:</w:t>
            </w:r>
            <w:r w:rsidR="00E328DD" w:rsidRPr="00CC721C">
              <w:rPr>
                <w:sz w:val="12"/>
                <w:szCs w:val="12"/>
                <w:lang w:val="de-DE"/>
              </w:rPr>
              <w:t xml:space="preserve"> </w:t>
            </w:r>
            <w:r w:rsidR="00E328DD" w:rsidRPr="00CC721C">
              <w:rPr>
                <w:sz w:val="12"/>
                <w:szCs w:val="12"/>
              </w:rPr>
              <w:t>Gibt die Adresse im Speicher bzw. I/O vor, an welcher gelesen oder geschrieben wird.</w:t>
            </w:r>
            <w:r w:rsidR="00E328DD" w:rsidRPr="00CC721C">
              <w:rPr>
                <w:sz w:val="12"/>
                <w:szCs w:val="12"/>
                <w:lang w:val="de-DE"/>
              </w:rPr>
              <w:br/>
            </w:r>
            <w:r w:rsidR="00E328DD" w:rsidRPr="00CC721C">
              <w:rPr>
                <w:sz w:val="12"/>
                <w:szCs w:val="12"/>
                <w:u w:val="single"/>
                <w:lang w:val="de-DE"/>
              </w:rPr>
              <w:t>Datenbus:</w:t>
            </w:r>
            <w:r w:rsidR="00E328DD" w:rsidRPr="00CC721C">
              <w:rPr>
                <w:sz w:val="12"/>
                <w:szCs w:val="12"/>
                <w:lang w:val="de-DE"/>
              </w:rPr>
              <w:t xml:space="preserve">  </w:t>
            </w:r>
            <w:r w:rsidR="00E328DD" w:rsidRPr="00CC721C">
              <w:rPr>
                <w:sz w:val="12"/>
                <w:szCs w:val="12"/>
              </w:rPr>
              <w:t>Übermittelt die Daten von Speicher (ROM, RAM, I/O) zu CPU oder umgekehrt.</w:t>
            </w:r>
            <w:r w:rsidR="00E328DD" w:rsidRPr="00CC721C">
              <w:rPr>
                <w:sz w:val="12"/>
                <w:szCs w:val="12"/>
                <w:lang w:val="de-DE"/>
              </w:rPr>
              <w:br/>
            </w:r>
            <w:r w:rsidR="00E328DD" w:rsidRPr="00CC721C">
              <w:rPr>
                <w:sz w:val="12"/>
                <w:szCs w:val="12"/>
                <w:u w:val="single"/>
                <w:lang w:val="de-DE"/>
              </w:rPr>
              <w:t>Steuerbus:</w:t>
            </w:r>
            <w:r w:rsidR="00E328DD" w:rsidRPr="00CC721C">
              <w:rPr>
                <w:sz w:val="12"/>
                <w:szCs w:val="12"/>
                <w:lang w:val="de-DE"/>
              </w:rPr>
              <w:t xml:space="preserve"> </w:t>
            </w:r>
            <w:r w:rsidR="00E328DD" w:rsidRPr="00CC721C">
              <w:rPr>
                <w:sz w:val="12"/>
                <w:szCs w:val="12"/>
              </w:rPr>
              <w:t>Ermöglicht die fehlerfreie Übertragung der Daten (CLK, ALE, MEMW, MEMR, IOW, IOR)</w:t>
            </w:r>
            <w:r w:rsidR="00E328DD" w:rsidRPr="00CC721C">
              <w:rPr>
                <w:sz w:val="12"/>
                <w:szCs w:val="12"/>
              </w:rPr>
              <w:br/>
            </w:r>
            <w:r w:rsidR="00E328DD" w:rsidRPr="00CC721C">
              <w:rPr>
                <w:b/>
                <w:bCs/>
                <w:sz w:val="12"/>
                <w:szCs w:val="12"/>
              </w:rPr>
              <w:t>Peripheriebus</w:t>
            </w:r>
            <w:r w:rsidR="00E328DD" w:rsidRPr="00CC721C">
              <w:rPr>
                <w:sz w:val="12"/>
                <w:szCs w:val="12"/>
              </w:rPr>
              <w:t xml:space="preserve"> (Anbindung von Peripherie)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344991A6" w14:textId="103582C6" w:rsidR="00E328DD" w:rsidRPr="00CC721C" w:rsidRDefault="00E328DD" w:rsidP="00E328DD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Compiling</w:t>
            </w:r>
            <w:proofErr w:type="spellEnd"/>
          </w:p>
        </w:tc>
        <w:tc>
          <w:tcPr>
            <w:tcW w:w="3487" w:type="dxa"/>
            <w:gridSpan w:val="2"/>
          </w:tcPr>
          <w:p w14:paraId="05654B20" w14:textId="71B6CF67" w:rsidR="00E328DD" w:rsidRPr="00CC721C" w:rsidRDefault="00E328DD" w:rsidP="00E328DD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2F222A">
              <w:rPr>
                <w:noProof/>
                <w:sz w:val="10"/>
                <w:szCs w:val="10"/>
                <w:lang w:val="de-DE"/>
              </w:rPr>
              <w:t xml:space="preserve">Präprozessor </w:t>
            </w:r>
            <w:r w:rsidRPr="002F222A">
              <w:rPr>
                <w:noProof/>
                <w:sz w:val="10"/>
                <w:szCs w:val="10"/>
                <w:lang w:val="de-DE"/>
              </w:rPr>
              <w:sym w:font="Wingdings" w:char="F0E0"/>
            </w:r>
            <w:r w:rsidRPr="002F222A">
              <w:rPr>
                <w:noProof/>
                <w:sz w:val="10"/>
                <w:szCs w:val="10"/>
                <w:lang w:val="de-DE"/>
              </w:rPr>
              <w:t xml:space="preserve"> Compiler </w:t>
            </w:r>
            <w:r w:rsidRPr="002F222A">
              <w:rPr>
                <w:noProof/>
                <w:sz w:val="10"/>
                <w:szCs w:val="10"/>
                <w:lang w:val="de-DE"/>
              </w:rPr>
              <w:sym w:font="Wingdings" w:char="F0E0"/>
            </w:r>
            <w:r w:rsidRPr="002F222A">
              <w:rPr>
                <w:noProof/>
                <w:sz w:val="10"/>
                <w:szCs w:val="10"/>
                <w:lang w:val="de-DE"/>
              </w:rPr>
              <w:t xml:space="preserve"> Binder/Linker </w:t>
            </w:r>
            <w:r w:rsidRPr="002F222A">
              <w:rPr>
                <w:noProof/>
                <w:sz w:val="10"/>
                <w:szCs w:val="10"/>
                <w:lang w:val="de-DE"/>
              </w:rPr>
              <w:sym w:font="Wingdings" w:char="F0E0"/>
            </w:r>
            <w:r w:rsidRPr="002F222A">
              <w:rPr>
                <w:noProof/>
                <w:sz w:val="10"/>
                <w:szCs w:val="10"/>
                <w:lang w:val="de-DE"/>
              </w:rPr>
              <w:t xml:space="preserve"> Loader</w:t>
            </w:r>
            <w:r w:rsidRPr="002F222A">
              <w:rPr>
                <w:noProof/>
                <w:sz w:val="10"/>
                <w:szCs w:val="10"/>
                <w:lang w:val="de-DE"/>
              </w:rPr>
              <w:br/>
              <w:t xml:space="preserve">C/C++: </w:t>
            </w:r>
            <w:r w:rsidRPr="002F222A">
              <w:rPr>
                <w:noProof/>
                <w:sz w:val="10"/>
                <w:szCs w:val="10"/>
                <w:lang w:val="de-DE"/>
              </w:rPr>
              <w:sym w:font="Wingdings" w:char="F0E0"/>
            </w:r>
            <w:r w:rsidRPr="002F222A">
              <w:rPr>
                <w:noProof/>
                <w:sz w:val="10"/>
                <w:szCs w:val="10"/>
                <w:lang w:val="de-DE"/>
              </w:rPr>
              <w:t xml:space="preserve"> Assembly</w:t>
            </w:r>
            <w:r w:rsidRPr="002F222A">
              <w:rPr>
                <w:noProof/>
                <w:sz w:val="10"/>
                <w:szCs w:val="10"/>
                <w:lang w:val="de-DE"/>
              </w:rPr>
              <w:br/>
              <w:t>Binder/Linker: Einen Code aus mehreren Codes</w:t>
            </w:r>
            <w:r w:rsidRPr="002F222A">
              <w:rPr>
                <w:noProof/>
                <w:sz w:val="10"/>
                <w:szCs w:val="10"/>
                <w:lang w:val="de-DE"/>
              </w:rPr>
              <w:br/>
              <w:t>Loader: Wandelt rel. Adr in abs. Adr, programmiert Speicher</w:t>
            </w:r>
            <w:r w:rsidRPr="00CC721C">
              <w:rPr>
                <w:noProof/>
                <w:sz w:val="12"/>
                <w:szCs w:val="12"/>
                <w:lang w:val="de-DE"/>
              </w:rPr>
              <w:br/>
            </w:r>
            <w:r w:rsidRPr="00DE755D">
              <w:rPr>
                <w:noProof/>
                <w:sz w:val="10"/>
                <w:szCs w:val="10"/>
                <w:u w:val="single"/>
                <w:lang w:val="de-DE"/>
              </w:rPr>
              <w:t>Compiling Schritte:</w:t>
            </w:r>
            <w:r w:rsidRPr="00DE755D">
              <w:rPr>
                <w:noProof/>
                <w:sz w:val="10"/>
                <w:szCs w:val="10"/>
                <w:u w:val="single"/>
                <w:lang w:val="de-DE"/>
              </w:rPr>
              <w:br/>
            </w:r>
            <w:r w:rsidRPr="00DE755D">
              <w:rPr>
                <w:noProof/>
                <w:sz w:val="10"/>
                <w:szCs w:val="10"/>
                <w:lang w:val="de-DE"/>
              </w:rPr>
              <w:t>1. Lexikalische Analyse (whitespace, groups)</w:t>
            </w:r>
            <w:r w:rsidRPr="00DE755D">
              <w:rPr>
                <w:noProof/>
                <w:sz w:val="10"/>
                <w:szCs w:val="10"/>
                <w:lang w:val="de-DE"/>
              </w:rPr>
              <w:br/>
              <w:t>2. Syntaxanalyse (Symbole werden zusammengefasst)</w:t>
            </w:r>
            <w:r w:rsidRPr="00DE755D">
              <w:rPr>
                <w:noProof/>
                <w:sz w:val="10"/>
                <w:szCs w:val="10"/>
                <w:lang w:val="de-DE"/>
              </w:rPr>
              <w:br/>
              <w:t>3. Semantische Analyse (Fehlerüberprüfung)</w:t>
            </w:r>
            <w:r w:rsidRPr="00DE755D">
              <w:rPr>
                <w:noProof/>
                <w:sz w:val="10"/>
                <w:szCs w:val="10"/>
                <w:lang w:val="de-DE"/>
              </w:rPr>
              <w:br/>
              <w:t>4. Zwischencode</w:t>
            </w:r>
            <w:r w:rsidRPr="00DE755D">
              <w:rPr>
                <w:noProof/>
                <w:sz w:val="10"/>
                <w:szCs w:val="10"/>
                <w:lang w:val="de-DE"/>
              </w:rPr>
              <w:br/>
              <w:t>5. Code Optimierung</w:t>
            </w:r>
            <w:r w:rsidRPr="00DE755D">
              <w:rPr>
                <w:noProof/>
                <w:sz w:val="10"/>
                <w:szCs w:val="10"/>
                <w:lang w:val="de-DE"/>
              </w:rPr>
              <w:br/>
              <w:t>6. Code Erzeugung</w:t>
            </w:r>
          </w:p>
        </w:tc>
      </w:tr>
      <w:tr w:rsidR="007850EC" w:rsidRPr="00D92146" w14:paraId="79595D1C" w14:textId="77777777" w:rsidTr="00F34E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</w:tcPr>
          <w:p w14:paraId="363EB6BA" w14:textId="5D49AF8E" w:rsidR="007850EC" w:rsidRPr="00CC721C" w:rsidRDefault="007850EC" w:rsidP="00E328DD">
            <w:pPr>
              <w:spacing w:before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Cortex M Vergleiche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533B9E9C" w14:textId="5474ECC0" w:rsidR="00282C51" w:rsidRDefault="007850EC" w:rsidP="00E328D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t>Zusätzliche Features…</w:t>
            </w:r>
          </w:p>
          <w:p w14:paraId="04472EF3" w14:textId="50EF44BD" w:rsidR="00B96014" w:rsidRDefault="007850EC" w:rsidP="00E328D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  <w:t>… M4</w:t>
            </w:r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>gegenüber M0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>• DSP-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Extension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(SIMD)</w:t>
            </w:r>
            <w:r w:rsidRPr="00CC721C">
              <w:rPr>
                <w:sz w:val="12"/>
                <w:szCs w:val="12"/>
                <w:lang w:val="de-DE"/>
              </w:rPr>
              <w:br/>
              <w:t>• Floating Point Unit (FPU)</w:t>
            </w:r>
            <w:r w:rsidRPr="00CC721C">
              <w:rPr>
                <w:sz w:val="12"/>
                <w:szCs w:val="12"/>
                <w:lang w:val="de-DE"/>
              </w:rPr>
              <w:br/>
              <w:t>• Harvard-Architektur</w:t>
            </w:r>
          </w:p>
          <w:p w14:paraId="50007D97" w14:textId="76FB797C" w:rsidR="0068033E" w:rsidRDefault="007850EC" w:rsidP="00D84B4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b/>
                <w:bCs/>
                <w:sz w:val="12"/>
                <w:szCs w:val="12"/>
              </w:rPr>
              <w:t>… M0+ gegenüber M0</w:t>
            </w:r>
            <w:r w:rsidRPr="00CC721C">
              <w:rPr>
                <w:sz w:val="12"/>
                <w:szCs w:val="12"/>
              </w:rPr>
              <w:br/>
              <w:t>• Optimierte 2-stufige Pipeline</w:t>
            </w:r>
          </w:p>
          <w:p w14:paraId="5E666512" w14:textId="28708C0D" w:rsidR="0068033E" w:rsidRDefault="000F4A8E" w:rsidP="00D84B4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E459F3"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807231" behindDoc="0" locked="0" layoutInCell="1" allowOverlap="1" wp14:anchorId="3D4FEDFB" wp14:editId="40F896F2">
                  <wp:simplePos x="0" y="0"/>
                  <wp:positionH relativeFrom="column">
                    <wp:posOffset>1656080</wp:posOffset>
                  </wp:positionH>
                  <wp:positionV relativeFrom="paragraph">
                    <wp:posOffset>82550</wp:posOffset>
                  </wp:positionV>
                  <wp:extent cx="1308100" cy="1513840"/>
                  <wp:effectExtent l="0" t="0" r="6350" b="0"/>
                  <wp:wrapNone/>
                  <wp:docPr id="82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Picture 82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77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8100" cy="1513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8033E">
              <w:rPr>
                <w:sz w:val="12"/>
                <w:szCs w:val="12"/>
              </w:rPr>
              <w:t xml:space="preserve">  </w:t>
            </w:r>
            <w:r w:rsidR="007850EC" w:rsidRPr="00CC721C">
              <w:rPr>
                <w:sz w:val="12"/>
                <w:szCs w:val="12"/>
              </w:rPr>
              <w:t>(</w:t>
            </w:r>
            <w:r w:rsidR="007850EC" w:rsidRPr="00CC721C">
              <w:rPr>
                <w:sz w:val="12"/>
                <w:szCs w:val="12"/>
              </w:rPr>
              <w:sym w:font="Wingdings" w:char="F0E0"/>
            </w:r>
            <w:r w:rsidR="007850EC" w:rsidRPr="00CC721C">
              <w:rPr>
                <w:sz w:val="12"/>
                <w:szCs w:val="12"/>
              </w:rPr>
              <w:t xml:space="preserve"> Verkürzte Ausführungs</w:t>
            </w:r>
            <w:r w:rsidR="0068033E">
              <w:rPr>
                <w:sz w:val="12"/>
                <w:szCs w:val="12"/>
              </w:rPr>
              <w:t>-</w:t>
            </w:r>
            <w:r w:rsidR="00AC3DAF">
              <w:rPr>
                <w:sz w:val="12"/>
                <w:szCs w:val="12"/>
              </w:rPr>
              <w:t xml:space="preserve">  </w:t>
            </w:r>
            <w:r w:rsidR="007850EC" w:rsidRPr="00CC721C">
              <w:rPr>
                <w:sz w:val="12"/>
                <w:szCs w:val="12"/>
              </w:rPr>
              <w:t>und Sprungzeit)</w:t>
            </w:r>
            <w:r w:rsidR="007850EC" w:rsidRPr="00CC721C">
              <w:rPr>
                <w:sz w:val="12"/>
                <w:szCs w:val="12"/>
              </w:rPr>
              <w:br/>
            </w:r>
            <w:r w:rsidR="007850EC" w:rsidRPr="00CC721C">
              <w:rPr>
                <w:sz w:val="12"/>
                <w:szCs w:val="12"/>
                <w:lang w:val="de-DE"/>
              </w:rPr>
              <w:t xml:space="preserve">• </w:t>
            </w:r>
            <w:r w:rsidR="007850EC" w:rsidRPr="00CC721C">
              <w:rPr>
                <w:sz w:val="12"/>
                <w:szCs w:val="12"/>
              </w:rPr>
              <w:t>Schnellere Übergangszeiten für Interrupts und</w:t>
            </w:r>
          </w:p>
          <w:p w14:paraId="7DA899C3" w14:textId="78B8F073" w:rsidR="00D84B4D" w:rsidRPr="0068033E" w:rsidRDefault="0068033E" w:rsidP="00D84B4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</w:t>
            </w:r>
            <w:proofErr w:type="spellStart"/>
            <w:r w:rsidR="007850EC" w:rsidRPr="00CC721C">
              <w:rPr>
                <w:sz w:val="12"/>
                <w:szCs w:val="12"/>
              </w:rPr>
              <w:t>Exceptions</w:t>
            </w:r>
            <w:proofErr w:type="spellEnd"/>
            <w:r>
              <w:rPr>
                <w:sz w:val="12"/>
                <w:szCs w:val="12"/>
              </w:rPr>
              <w:t xml:space="preserve"> </w:t>
            </w:r>
            <w:r w:rsidR="007850EC" w:rsidRPr="00CC721C">
              <w:rPr>
                <w:sz w:val="12"/>
                <w:szCs w:val="12"/>
              </w:rPr>
              <w:t xml:space="preserve">(15 statt 16 </w:t>
            </w:r>
            <w:proofErr w:type="spellStart"/>
            <w:r w:rsidR="007850EC" w:rsidRPr="00CC721C">
              <w:rPr>
                <w:sz w:val="12"/>
                <w:szCs w:val="12"/>
              </w:rPr>
              <w:t>Cycles</w:t>
            </w:r>
            <w:proofErr w:type="spellEnd"/>
            <w:r w:rsidR="007850EC" w:rsidRPr="00CC721C">
              <w:rPr>
                <w:sz w:val="12"/>
                <w:szCs w:val="12"/>
              </w:rPr>
              <w:t>)</w:t>
            </w:r>
            <w:r w:rsidR="007850EC" w:rsidRPr="00CC721C">
              <w:rPr>
                <w:sz w:val="12"/>
                <w:szCs w:val="12"/>
              </w:rPr>
              <w:br/>
            </w:r>
            <w:r w:rsidR="007850EC" w:rsidRPr="00CC721C">
              <w:rPr>
                <w:sz w:val="12"/>
                <w:szCs w:val="12"/>
                <w:lang w:val="de-DE"/>
              </w:rPr>
              <w:t xml:space="preserve">• </w:t>
            </w:r>
            <w:r w:rsidR="007850EC" w:rsidRPr="00CC721C">
              <w:rPr>
                <w:sz w:val="12"/>
                <w:szCs w:val="12"/>
              </w:rPr>
              <w:t>MPU optional erhältlich</w:t>
            </w:r>
            <w:r w:rsidR="007850EC" w:rsidRPr="00CC721C">
              <w:rPr>
                <w:sz w:val="12"/>
                <w:szCs w:val="12"/>
              </w:rPr>
              <w:br/>
            </w:r>
            <w:r w:rsidR="007850EC" w:rsidRPr="00CC721C">
              <w:rPr>
                <w:sz w:val="12"/>
                <w:szCs w:val="12"/>
                <w:lang w:val="de-DE"/>
              </w:rPr>
              <w:t xml:space="preserve">• </w:t>
            </w:r>
            <w:r w:rsidR="007850EC" w:rsidRPr="00CC721C">
              <w:rPr>
                <w:sz w:val="12"/>
                <w:szCs w:val="12"/>
              </w:rPr>
              <w:t xml:space="preserve">Single-Cycle </w:t>
            </w:r>
            <w:proofErr w:type="spellStart"/>
            <w:r w:rsidR="007850EC" w:rsidRPr="00CC721C">
              <w:rPr>
                <w:sz w:val="12"/>
                <w:szCs w:val="12"/>
              </w:rPr>
              <w:t>GPIO’s</w:t>
            </w:r>
            <w:proofErr w:type="spellEnd"/>
            <w:r w:rsidR="007850EC" w:rsidRPr="00CC721C">
              <w:rPr>
                <w:sz w:val="12"/>
                <w:szCs w:val="12"/>
              </w:rPr>
              <w:t xml:space="preserve"> (für schnelle Auslesung)</w:t>
            </w:r>
            <w:r w:rsidR="007850EC" w:rsidRPr="00CC721C">
              <w:rPr>
                <w:sz w:val="12"/>
                <w:szCs w:val="12"/>
              </w:rPr>
              <w:br/>
            </w:r>
            <w:r w:rsidR="007850EC" w:rsidRPr="00CC721C">
              <w:rPr>
                <w:sz w:val="12"/>
                <w:szCs w:val="12"/>
                <w:lang w:val="de-DE"/>
              </w:rPr>
              <w:t xml:space="preserve">• </w:t>
            </w:r>
            <w:r w:rsidR="007850EC" w:rsidRPr="00CC721C">
              <w:rPr>
                <w:sz w:val="12"/>
                <w:szCs w:val="12"/>
              </w:rPr>
              <w:t>Micro Trace Buffer für Debugging (Zusatzspeicher)</w:t>
            </w:r>
            <w:r w:rsidR="00270AC1">
              <w:rPr>
                <w:sz w:val="12"/>
                <w:szCs w:val="12"/>
              </w:rPr>
              <w:br/>
            </w:r>
            <w:r w:rsidR="00270AC1">
              <w:rPr>
                <w:b/>
                <w:bCs/>
                <w:sz w:val="12"/>
                <w:szCs w:val="12"/>
              </w:rPr>
              <w:t>M0</w:t>
            </w:r>
            <w:r w:rsidR="00270AC1">
              <w:rPr>
                <w:b/>
                <w:bCs/>
                <w:sz w:val="12"/>
                <w:szCs w:val="12"/>
              </w:rPr>
              <w:br/>
            </w:r>
            <w:r w:rsidR="0028298F" w:rsidRPr="009E4E9D">
              <w:rPr>
                <w:sz w:val="12"/>
                <w:szCs w:val="12"/>
                <w:lang w:val="de-DE"/>
              </w:rPr>
              <w:t xml:space="preserve">• </w:t>
            </w:r>
            <w:r w:rsidR="00270AC1">
              <w:rPr>
                <w:sz w:val="12"/>
                <w:szCs w:val="12"/>
              </w:rPr>
              <w:t>2Bit-Preemption</w:t>
            </w:r>
            <w:r w:rsidR="00D84B4D">
              <w:rPr>
                <w:sz w:val="12"/>
                <w:szCs w:val="12"/>
              </w:rPr>
              <w:br/>
            </w:r>
            <w:r w:rsidR="00D84B4D" w:rsidRPr="00D84B4D">
              <w:rPr>
                <w:b/>
                <w:bCs/>
                <w:sz w:val="12"/>
                <w:szCs w:val="12"/>
                <w:lang w:val="de-DE"/>
              </w:rPr>
              <w:t>Cortex-M3/M4</w:t>
            </w:r>
          </w:p>
          <w:p w14:paraId="481FD05D" w14:textId="54B5E9A6" w:rsidR="00D84B4D" w:rsidRPr="00D84B4D" w:rsidRDefault="00D84B4D" w:rsidP="00D84B4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D84B4D">
              <w:rPr>
                <w:sz w:val="12"/>
                <w:szCs w:val="12"/>
                <w:lang w:val="en-US"/>
              </w:rPr>
              <w:t xml:space="preserve">• 3bit Preemption &amp; </w:t>
            </w:r>
            <w:proofErr w:type="spellStart"/>
            <w:r w:rsidRPr="00D84B4D">
              <w:rPr>
                <w:sz w:val="12"/>
                <w:szCs w:val="12"/>
                <w:lang w:val="en-US"/>
              </w:rPr>
              <w:t>Subpriority</w:t>
            </w:r>
            <w:proofErr w:type="spellEnd"/>
          </w:p>
          <w:p w14:paraId="1EF4D90F" w14:textId="7BE6B92C" w:rsidR="007850EC" w:rsidRPr="00D84B4D" w:rsidRDefault="00D84B4D" w:rsidP="00D84B4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D84B4D">
              <w:rPr>
                <w:sz w:val="12"/>
                <w:szCs w:val="12"/>
                <w:lang w:val="en-US"/>
              </w:rPr>
              <w:t xml:space="preserve">• 4bit Preemption &amp; </w:t>
            </w:r>
            <w:proofErr w:type="spellStart"/>
            <w:r w:rsidRPr="00D84B4D">
              <w:rPr>
                <w:sz w:val="12"/>
                <w:szCs w:val="12"/>
                <w:lang w:val="en-US"/>
              </w:rPr>
              <w:t>Subpriority</w:t>
            </w:r>
            <w:proofErr w:type="spellEnd"/>
          </w:p>
        </w:tc>
        <w:tc>
          <w:tcPr>
            <w:tcW w:w="4678" w:type="dxa"/>
            <w:gridSpan w:val="4"/>
            <w:tcBorders>
              <w:left w:val="single" w:sz="12" w:space="0" w:color="6B3881" w:themeColor="accent1"/>
            </w:tcBorders>
          </w:tcPr>
          <w:p w14:paraId="257E4CE9" w14:textId="4D93C207" w:rsidR="007850EC" w:rsidRPr="005054FF" w:rsidRDefault="00A95694" w:rsidP="00E328DD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E124A6"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832320" behindDoc="0" locked="0" layoutInCell="1" allowOverlap="1" wp14:anchorId="018A708A" wp14:editId="7FF99625">
                  <wp:simplePos x="0" y="0"/>
                  <wp:positionH relativeFrom="column">
                    <wp:posOffset>620818</wp:posOffset>
                  </wp:positionH>
                  <wp:positionV relativeFrom="paragraph">
                    <wp:posOffset>-157201</wp:posOffset>
                  </wp:positionV>
                  <wp:extent cx="2577394" cy="1904721"/>
                  <wp:effectExtent l="0" t="0" r="0" b="635"/>
                  <wp:wrapNone/>
                  <wp:docPr id="74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Picture 74"/>
                          <pic:cNvPicPr/>
                        </pic:nvPicPr>
                        <pic:blipFill rotWithShape="1"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79"/>
                              </a:ext>
                            </a:extLst>
                          </a:blip>
                          <a:srcRect t="931" r="1546" b="1351"/>
                          <a:stretch/>
                        </pic:blipFill>
                        <pic:spPr bwMode="auto">
                          <a:xfrm>
                            <a:off x="0" y="0"/>
                            <a:ext cx="2582727" cy="19086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B6B1B" w:rsidRPr="005054FF">
              <w:rPr>
                <w:sz w:val="12"/>
                <w:szCs w:val="12"/>
                <w:lang w:val="en-US"/>
              </w:rPr>
              <w:t xml:space="preserve"> </w:t>
            </w:r>
            <w:r w:rsidR="00685956" w:rsidRPr="005054FF">
              <w:rPr>
                <w:sz w:val="12"/>
                <w:szCs w:val="12"/>
                <w:lang w:val="en-US"/>
              </w:rPr>
              <w:t xml:space="preserve"> </w:t>
            </w:r>
          </w:p>
        </w:tc>
      </w:tr>
      <w:tr w:rsidR="006A7D19" w:rsidRPr="006A7D19" w14:paraId="151735C9" w14:textId="77777777" w:rsidTr="000F4A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53510008" w14:textId="03E5154B" w:rsidR="006A7D19" w:rsidRPr="00CC721C" w:rsidRDefault="006A7D19" w:rsidP="006A7D19">
            <w:pPr>
              <w:spacing w:before="0"/>
              <w:rPr>
                <w:b w:val="0"/>
                <w:bCs w:val="0"/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Debug Unit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657B1390" w14:textId="6E71AA68" w:rsidR="006A7D19" w:rsidRPr="00CC721C" w:rsidRDefault="006A7D19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• Breakpoint Unit</w:t>
            </w:r>
            <w:r w:rsidRPr="00CC721C">
              <w:rPr>
                <w:sz w:val="12"/>
                <w:szCs w:val="12"/>
                <w:lang w:val="en-US"/>
              </w:rPr>
              <w:br/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 4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Adress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Komperator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br/>
              <w:t>• Data Watchpoint Unit (DWT)</w:t>
            </w:r>
            <w:r w:rsidRPr="00CC721C">
              <w:rPr>
                <w:sz w:val="12"/>
                <w:szCs w:val="12"/>
                <w:lang w:val="en-US"/>
              </w:rPr>
              <w:br/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 2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Datenadress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Komperator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br/>
              <w:t>• ROM Table</w:t>
            </w:r>
            <w:r w:rsidRPr="00CC721C">
              <w:rPr>
                <w:sz w:val="12"/>
                <w:szCs w:val="12"/>
                <w:lang w:val="en-US"/>
              </w:rPr>
              <w:br/>
              <w:t xml:space="preserve"> 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Auflistung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Debug-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Komponenten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br/>
              <w:t>• Micro Trace Buffer</w:t>
            </w:r>
            <w:r w:rsidRPr="00CC721C">
              <w:rPr>
                <w:sz w:val="12"/>
                <w:szCs w:val="12"/>
                <w:lang w:val="en-US"/>
              </w:rPr>
              <w:br/>
              <w:t xml:space="preserve"> 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Instruktionsverfolgung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SRAM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bottom"/>
          </w:tcPr>
          <w:p w14:paraId="3DAA614A" w14:textId="7A8D2A0D" w:rsidR="006A7D19" w:rsidRPr="00CC721C" w:rsidRDefault="006A7D19" w:rsidP="000F4A8E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en-US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>Exceptions &amp; Interrupts</w:t>
            </w:r>
          </w:p>
        </w:tc>
        <w:tc>
          <w:tcPr>
            <w:tcW w:w="3487" w:type="dxa"/>
            <w:gridSpan w:val="2"/>
          </w:tcPr>
          <w:p w14:paraId="11169BAA" w14:textId="77777777" w:rsidR="00632F70" w:rsidRDefault="006A7D19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IRQ’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werden durch On-Chip Peripherien initiiert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NMI über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Watchdog-Time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oder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Brownout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-Detektor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SysTick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Time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-Unit wird als Zeitgeber verwendet</w:t>
            </w:r>
            <w:r w:rsidRPr="00CC721C">
              <w:rPr>
                <w:sz w:val="12"/>
                <w:szCs w:val="12"/>
                <w:lang w:val="de-DE"/>
              </w:rPr>
              <w:br/>
              <w:t>• Besitzen alle eine eindeutige Nummer, welche beim</w:t>
            </w:r>
          </w:p>
          <w:p w14:paraId="3D7A8DD4" w14:textId="6340F66C" w:rsidR="006A7D19" w:rsidRPr="00CC721C" w:rsidRDefault="00632F70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="006A7D19" w:rsidRPr="00CC721C">
              <w:rPr>
                <w:sz w:val="12"/>
                <w:szCs w:val="12"/>
                <w:lang w:val="de-DE"/>
              </w:rPr>
              <w:t xml:space="preserve">Auftreten im </w:t>
            </w:r>
            <w:proofErr w:type="spellStart"/>
            <w:r w:rsidR="006A7D19" w:rsidRPr="00CC721C">
              <w:rPr>
                <w:sz w:val="12"/>
                <w:szCs w:val="12"/>
                <w:lang w:val="de-DE"/>
              </w:rPr>
              <w:t>xPSR</w:t>
            </w:r>
            <w:proofErr w:type="spellEnd"/>
            <w:r w:rsidR="006A7D19" w:rsidRPr="00CC721C">
              <w:rPr>
                <w:sz w:val="12"/>
                <w:szCs w:val="12"/>
                <w:lang w:val="de-DE"/>
              </w:rPr>
              <w:t xml:space="preserve"> abgelegt wird</w:t>
            </w:r>
          </w:p>
          <w:p w14:paraId="25271413" w14:textId="77777777" w:rsidR="00632F70" w:rsidRDefault="006A7D19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• Mit dem Eintrag im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xPS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findet der NVIC die richtige Stelle</w:t>
            </w:r>
          </w:p>
          <w:p w14:paraId="0DB32F43" w14:textId="77777777" w:rsidR="00632F70" w:rsidRDefault="00632F70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="006A7D19" w:rsidRPr="00CC721C">
              <w:rPr>
                <w:sz w:val="12"/>
                <w:szCs w:val="12"/>
                <w:lang w:val="de-DE"/>
              </w:rPr>
              <w:t>in der Vektortabelle</w:t>
            </w:r>
            <w:r w:rsidR="006A7D19" w:rsidRPr="00CC721C">
              <w:rPr>
                <w:sz w:val="12"/>
                <w:szCs w:val="12"/>
                <w:lang w:val="de-DE"/>
              </w:rPr>
              <w:br/>
              <w:t>• Der Eintrag in der Vektortabelle ist ein Pointer auf die</w:t>
            </w:r>
          </w:p>
          <w:p w14:paraId="4C6335E3" w14:textId="6DAC216F" w:rsidR="006A7D19" w:rsidRPr="00CC721C" w:rsidRDefault="00632F70" w:rsidP="006A7D1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="006A7D19" w:rsidRPr="00CC721C">
              <w:rPr>
                <w:sz w:val="12"/>
                <w:szCs w:val="12"/>
                <w:lang w:val="de-DE"/>
              </w:rPr>
              <w:t>entsprechende ISR</w:t>
            </w:r>
          </w:p>
        </w:tc>
      </w:tr>
      <w:tr w:rsidR="006A7D19" w:rsidRPr="009B2503" w14:paraId="4B5959A1" w14:textId="256083BF" w:rsidTr="00394F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46E71C39" w14:textId="6DA3B257" w:rsidR="006A7D19" w:rsidRPr="00CC721C" w:rsidRDefault="006A7D19" w:rsidP="006A7D19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Fault </w:t>
            </w:r>
            <w:proofErr w:type="spellStart"/>
            <w:r w:rsidR="008E3F11">
              <w:rPr>
                <w:sz w:val="12"/>
                <w:szCs w:val="12"/>
                <w:lang w:val="de-DE"/>
              </w:rPr>
              <w:t>Mechanism</w:t>
            </w:r>
            <w:proofErr w:type="spellEnd"/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2B327FB0" w14:textId="71A280C4" w:rsidR="006A7D19" w:rsidRPr="00CC721C" w:rsidRDefault="006A7D19" w:rsidP="006A7D19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Schnelle Reaktion auf Fehler, einleiten von Notfallszenarien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09675535" w14:textId="73DB2D00" w:rsidR="006A7D19" w:rsidRPr="00CC721C" w:rsidRDefault="006A7D19" w:rsidP="006A7D19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>Hard Faults</w:t>
            </w:r>
          </w:p>
        </w:tc>
        <w:tc>
          <w:tcPr>
            <w:tcW w:w="3487" w:type="dxa"/>
            <w:gridSpan w:val="2"/>
          </w:tcPr>
          <w:p w14:paraId="02AAFDCC" w14:textId="39020082" w:rsidR="006A7D19" w:rsidRPr="00CC721C" w:rsidRDefault="006A7D19" w:rsidP="006A7D19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en-US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immer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aktiviert</w:t>
            </w:r>
            <w:proofErr w:type="spellEnd"/>
            <w:r w:rsidR="007850EC">
              <w:rPr>
                <w:sz w:val="12"/>
                <w:szCs w:val="12"/>
                <w:lang w:val="en-US"/>
              </w:rPr>
              <w:t xml:space="preserve"> </w:t>
            </w:r>
            <w:r w:rsidRPr="00CC721C">
              <w:rPr>
                <w:sz w:val="12"/>
                <w:szCs w:val="12"/>
                <w:lang w:val="en-US"/>
              </w:rPr>
              <w:t>• Bus, Usage &amp; Memory Management Fault</w:t>
            </w:r>
          </w:p>
        </w:tc>
      </w:tr>
      <w:tr w:rsidR="00CC0CD1" w:rsidRPr="00A00DDA" w14:paraId="25C99529" w14:textId="77777777" w:rsidTr="003B77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0BE83FC4" w14:textId="2642FB88" w:rsidR="00CC0CD1" w:rsidRPr="00CC721C" w:rsidRDefault="00CC0CD1" w:rsidP="00CC0CD1">
            <w:pPr>
              <w:spacing w:before="0"/>
              <w:rPr>
                <w:rStyle w:val="hgkelc"/>
                <w:b w:val="0"/>
                <w:bCs w:val="0"/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Instruktionssatz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666163EE" w14:textId="3693CB7A" w:rsidR="00CC0CD1" w:rsidRPr="00CC721C" w:rsidRDefault="00CC0CD1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ARM</w:t>
            </w:r>
            <w:r w:rsidRPr="00CC721C">
              <w:rPr>
                <w:sz w:val="12"/>
                <w:szCs w:val="12"/>
                <w:lang w:val="de-DE"/>
              </w:rPr>
              <w:t xml:space="preserve">          (16bit-Befehle)</w:t>
            </w:r>
          </w:p>
          <w:p w14:paraId="41B40CED" w14:textId="2ABC0402" w:rsidR="00CC0CD1" w:rsidRPr="00CC721C" w:rsidRDefault="00CC0CD1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mehr Performance als Thumb1</w:t>
            </w:r>
            <w:r w:rsidR="00B779B2">
              <w:rPr>
                <w:sz w:val="12"/>
                <w:szCs w:val="12"/>
                <w:lang w:val="de-DE"/>
              </w:rPr>
              <w:t xml:space="preserve"> </w:t>
            </w:r>
            <w:r w:rsidR="00B779B2" w:rsidRPr="00B779B2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mehr Speicher</w:t>
            </w:r>
            <w:r w:rsidR="00B779B2">
              <w:rPr>
                <w:sz w:val="12"/>
                <w:szCs w:val="12"/>
                <w:lang w:val="de-DE"/>
              </w:rPr>
              <w:t xml:space="preserve"> benötigt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>Thumb</w:t>
            </w:r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(1) </w:t>
            </w:r>
            <w:r w:rsidRPr="00CC721C">
              <w:rPr>
                <w:sz w:val="12"/>
                <w:szCs w:val="12"/>
                <w:lang w:val="de-DE"/>
              </w:rPr>
              <w:t>(32bit-Befehle)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  <w:t>Thumb-2</w:t>
            </w:r>
            <w:r w:rsidRPr="00CC721C">
              <w:rPr>
                <w:sz w:val="12"/>
                <w:szCs w:val="12"/>
                <w:lang w:val="de-DE"/>
              </w:rPr>
              <w:t xml:space="preserve">   (16 &amp; 32bit-Befehle)</w:t>
            </w:r>
            <w:r w:rsidRPr="00CC721C">
              <w:rPr>
                <w:sz w:val="12"/>
                <w:szCs w:val="12"/>
                <w:lang w:val="de-DE"/>
              </w:rPr>
              <w:br/>
              <w:t>• Spart Speicherplatz</w:t>
            </w:r>
          </w:p>
          <w:p w14:paraId="67E2F4A1" w14:textId="3360B764" w:rsidR="00CC0CD1" w:rsidRPr="00CC721C" w:rsidRDefault="00CC0CD1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en-US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ermöglicht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t>schnelle komplexe Rechenoperationen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</w:tcPr>
          <w:p w14:paraId="08CFA7B2" w14:textId="7B6EA32B" w:rsidR="00CC0CD1" w:rsidRPr="00CC721C" w:rsidRDefault="003B7762" w:rsidP="003B7762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rStyle w:val="hgkelc"/>
                <w:b/>
                <w:bCs/>
                <w:sz w:val="12"/>
                <w:szCs w:val="12"/>
                <w:lang w:val="de-DE"/>
              </w:rPr>
              <w:t xml:space="preserve"> </w:t>
            </w:r>
            <w:r w:rsidR="00CC0CD1" w:rsidRPr="00CC721C">
              <w:rPr>
                <w:rStyle w:val="hgkelc"/>
                <w:b/>
                <w:bCs/>
                <w:sz w:val="12"/>
                <w:szCs w:val="12"/>
                <w:lang w:val="de-DE"/>
              </w:rPr>
              <w:t>„Infiniter Loop“</w:t>
            </w:r>
          </w:p>
        </w:tc>
        <w:tc>
          <w:tcPr>
            <w:tcW w:w="3487" w:type="dxa"/>
            <w:gridSpan w:val="2"/>
          </w:tcPr>
          <w:p w14:paraId="21611E06" w14:textId="7ABAE495" w:rsidR="00CC0CD1" w:rsidRPr="00CC721C" w:rsidRDefault="00CC0CD1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Abarbeitung eines Befehles mit den Teilschritten</w:t>
            </w:r>
            <w:r w:rsidR="00632F70">
              <w:rPr>
                <w:sz w:val="12"/>
                <w:szCs w:val="12"/>
                <w:lang w:val="de-DE"/>
              </w:rPr>
              <w:br/>
              <w:t xml:space="preserve"> 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Fetch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>,</w:t>
            </w:r>
            <w:r w:rsidR="00632F70">
              <w:rPr>
                <w:b/>
                <w:bCs/>
                <w:sz w:val="12"/>
                <w:szCs w:val="12"/>
                <w:lang w:val="de-DE"/>
              </w:rPr>
              <w:t xml:space="preserve">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Decode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 &amp; Execute</w:t>
            </w:r>
            <w:r w:rsidRPr="00CC721C">
              <w:rPr>
                <w:sz w:val="12"/>
                <w:szCs w:val="12"/>
                <w:lang w:val="de-DE"/>
              </w:rPr>
              <w:br/>
              <w:t>• Loop wird nach der Initialisierung ∞ wiederholt.</w:t>
            </w:r>
          </w:p>
        </w:tc>
      </w:tr>
      <w:tr w:rsidR="0054281B" w:rsidRPr="000C6371" w14:paraId="5D207108" w14:textId="77777777" w:rsidTr="002D7D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14:paraId="1566A56B" w14:textId="2133E246" w:rsidR="0054281B" w:rsidRPr="00CC721C" w:rsidRDefault="0054281B" w:rsidP="00CC0CD1">
            <w:pPr>
              <w:spacing w:before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Interrupts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1DE4C8EC" w14:textId="592E0FC3" w:rsidR="0054281B" w:rsidRPr="00CC721C" w:rsidRDefault="0054281B" w:rsidP="00CC0CD1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Sprung in ISR (Siehe NVIC)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Pipeline leeren: M0: 3, M0+: 2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Cycles</w:t>
            </w:r>
            <w:proofErr w:type="spellEnd"/>
          </w:p>
        </w:tc>
        <w:tc>
          <w:tcPr>
            <w:tcW w:w="4678" w:type="dxa"/>
            <w:gridSpan w:val="4"/>
            <w:vMerge w:val="restart"/>
            <w:tcBorders>
              <w:left w:val="single" w:sz="12" w:space="0" w:color="6B3881" w:themeColor="accent1"/>
            </w:tcBorders>
          </w:tcPr>
          <w:p w14:paraId="39FA9484" w14:textId="6393B5ED" w:rsidR="0054281B" w:rsidRPr="00CC721C" w:rsidRDefault="006A1017" w:rsidP="002D7D83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601408" behindDoc="1" locked="0" layoutInCell="1" allowOverlap="1" wp14:anchorId="30897983" wp14:editId="6D39040B">
                  <wp:simplePos x="0" y="0"/>
                  <wp:positionH relativeFrom="column">
                    <wp:posOffset>-55880</wp:posOffset>
                  </wp:positionH>
                  <wp:positionV relativeFrom="paragraph">
                    <wp:posOffset>382905</wp:posOffset>
                  </wp:positionV>
                  <wp:extent cx="1584960" cy="567690"/>
                  <wp:effectExtent l="0" t="0" r="0" b="3810"/>
                  <wp:wrapTight wrapText="bothSides">
                    <wp:wrapPolygon edited="0">
                      <wp:start x="1298" y="0"/>
                      <wp:lineTo x="0" y="12322"/>
                      <wp:lineTo x="0" y="17396"/>
                      <wp:lineTo x="1558" y="20295"/>
                      <wp:lineTo x="4673" y="21020"/>
                      <wp:lineTo x="16356" y="21020"/>
                      <wp:lineTo x="16615" y="16671"/>
                      <wp:lineTo x="15058" y="13772"/>
                      <wp:lineTo x="16356" y="12322"/>
                      <wp:lineTo x="16096" y="3624"/>
                      <wp:lineTo x="9606" y="0"/>
                      <wp:lineTo x="1298" y="0"/>
                    </wp:wrapPolygon>
                  </wp:wrapTight>
                  <wp:docPr id="8208" name="Picture 8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08" name="Picture 82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8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4960" cy="567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605504" behindDoc="1" locked="0" layoutInCell="1" allowOverlap="1" wp14:anchorId="64DA9FD7" wp14:editId="150DF9E3">
                  <wp:simplePos x="0" y="0"/>
                  <wp:positionH relativeFrom="column">
                    <wp:posOffset>1290013</wp:posOffset>
                  </wp:positionH>
                  <wp:positionV relativeFrom="paragraph">
                    <wp:posOffset>559435</wp:posOffset>
                  </wp:positionV>
                  <wp:extent cx="1609090" cy="878840"/>
                  <wp:effectExtent l="0" t="0" r="0" b="0"/>
                  <wp:wrapTight wrapText="bothSides">
                    <wp:wrapPolygon edited="0">
                      <wp:start x="4092" y="0"/>
                      <wp:lineTo x="1534" y="2809"/>
                      <wp:lineTo x="1790" y="5618"/>
                      <wp:lineTo x="6904" y="7960"/>
                      <wp:lineTo x="0" y="7960"/>
                      <wp:lineTo x="0" y="14983"/>
                      <wp:lineTo x="1023" y="21069"/>
                      <wp:lineTo x="14065" y="21069"/>
                      <wp:lineTo x="21225" y="19665"/>
                      <wp:lineTo x="21225" y="18260"/>
                      <wp:lineTo x="16622" y="15451"/>
                      <wp:lineTo x="21225" y="14046"/>
                      <wp:lineTo x="21225" y="8896"/>
                      <wp:lineTo x="12019" y="7960"/>
                      <wp:lineTo x="21225" y="5618"/>
                      <wp:lineTo x="21225" y="4682"/>
                      <wp:lineTo x="12019" y="0"/>
                      <wp:lineTo x="4092" y="0"/>
                    </wp:wrapPolygon>
                  </wp:wrapTight>
                  <wp:docPr id="8220" name="Picture 8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20" name="Picture 82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83"/>
                              </a:ext>
                            </a:extLst>
                          </a:blip>
                          <a:srcRect r="6642"/>
                          <a:stretch/>
                        </pic:blipFill>
                        <pic:spPr bwMode="auto">
                          <a:xfrm>
                            <a:off x="0" y="0"/>
                            <a:ext cx="1609090" cy="8788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604480" behindDoc="1" locked="0" layoutInCell="1" allowOverlap="1" wp14:anchorId="3DB62825" wp14:editId="030FED44">
                  <wp:simplePos x="0" y="0"/>
                  <wp:positionH relativeFrom="column">
                    <wp:posOffset>1310640</wp:posOffset>
                  </wp:positionH>
                  <wp:positionV relativeFrom="paragraph">
                    <wp:posOffset>1498652</wp:posOffset>
                  </wp:positionV>
                  <wp:extent cx="1586230" cy="761365"/>
                  <wp:effectExtent l="0" t="0" r="0" b="635"/>
                  <wp:wrapTight wrapText="bothSides">
                    <wp:wrapPolygon edited="0">
                      <wp:start x="11155" y="0"/>
                      <wp:lineTo x="2075" y="1081"/>
                      <wp:lineTo x="0" y="2702"/>
                      <wp:lineTo x="0" y="14592"/>
                      <wp:lineTo x="3113" y="17835"/>
                      <wp:lineTo x="1556" y="17835"/>
                      <wp:lineTo x="519" y="18375"/>
                      <wp:lineTo x="1038" y="21078"/>
                      <wp:lineTo x="18159" y="21078"/>
                      <wp:lineTo x="21012" y="21078"/>
                      <wp:lineTo x="21271" y="19997"/>
                      <wp:lineTo x="20234" y="17835"/>
                      <wp:lineTo x="21271" y="16214"/>
                      <wp:lineTo x="21271" y="11349"/>
                      <wp:lineTo x="19715" y="9188"/>
                      <wp:lineTo x="21271" y="9188"/>
                      <wp:lineTo x="21271" y="2162"/>
                      <wp:lineTo x="20234" y="0"/>
                      <wp:lineTo x="11155" y="0"/>
                    </wp:wrapPolygon>
                  </wp:wrapTight>
                  <wp:docPr id="8224" name="Picture 8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24" name="Picture 822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85"/>
                              </a:ext>
                            </a:extLst>
                          </a:blip>
                          <a:srcRect t="1" r="5407" b="4608"/>
                          <a:stretch/>
                        </pic:blipFill>
                        <pic:spPr bwMode="auto">
                          <a:xfrm>
                            <a:off x="0" y="0"/>
                            <a:ext cx="1586230" cy="7613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603456" behindDoc="1" locked="0" layoutInCell="1" allowOverlap="1" wp14:anchorId="1D446D1D" wp14:editId="6FF41D2B">
                  <wp:simplePos x="0" y="0"/>
                  <wp:positionH relativeFrom="column">
                    <wp:posOffset>-55880</wp:posOffset>
                  </wp:positionH>
                  <wp:positionV relativeFrom="paragraph">
                    <wp:posOffset>1491311</wp:posOffset>
                  </wp:positionV>
                  <wp:extent cx="1503680" cy="727075"/>
                  <wp:effectExtent l="0" t="0" r="0" b="0"/>
                  <wp:wrapTight wrapText="bothSides">
                    <wp:wrapPolygon edited="0">
                      <wp:start x="12861" y="0"/>
                      <wp:lineTo x="1368" y="1698"/>
                      <wp:lineTo x="0" y="10187"/>
                      <wp:lineTo x="547" y="18110"/>
                      <wp:lineTo x="1095" y="20940"/>
                      <wp:lineTo x="17240" y="20940"/>
                      <wp:lineTo x="19703" y="20374"/>
                      <wp:lineTo x="20524" y="19808"/>
                      <wp:lineTo x="20250" y="5093"/>
                      <wp:lineTo x="18334" y="0"/>
                      <wp:lineTo x="12861" y="0"/>
                    </wp:wrapPolygon>
                  </wp:wrapTight>
                  <wp:docPr id="8216" name="Picture 8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16" name="Picture 82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87"/>
                              </a:ext>
                            </a:extLst>
                          </a:blip>
                          <a:srcRect t="2771" b="277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3680" cy="727075"/>
                          </a:xfrm>
                          <a:prstGeom prst="rect">
                            <a:avLst/>
                          </a:prstGeom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679F">
              <w:rPr>
                <w:noProof/>
                <w:sz w:val="12"/>
                <w:szCs w:val="12"/>
                <w:lang w:val="de-DE"/>
              </w:rPr>
              <w:drawing>
                <wp:anchor distT="0" distB="0" distL="114300" distR="114300" simplePos="0" relativeHeight="251602432" behindDoc="1" locked="0" layoutInCell="1" allowOverlap="1" wp14:anchorId="7E278867" wp14:editId="3F5D0E23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978535</wp:posOffset>
                  </wp:positionV>
                  <wp:extent cx="1473200" cy="532765"/>
                  <wp:effectExtent l="0" t="0" r="0" b="635"/>
                  <wp:wrapSquare wrapText="bothSides"/>
                  <wp:docPr id="8212" name="Picture 8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12" name="Picture 82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8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3200" cy="532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5F5B"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09600" behindDoc="0" locked="0" layoutInCell="1" allowOverlap="1" wp14:anchorId="03574FBB" wp14:editId="08F32FCF">
                      <wp:simplePos x="0" y="0"/>
                      <wp:positionH relativeFrom="margin">
                        <wp:posOffset>962329</wp:posOffset>
                      </wp:positionH>
                      <wp:positionV relativeFrom="paragraph">
                        <wp:posOffset>174487</wp:posOffset>
                      </wp:positionV>
                      <wp:extent cx="1986915" cy="430530"/>
                      <wp:effectExtent l="0" t="0" r="0" b="0"/>
                      <wp:wrapNone/>
                      <wp:docPr id="10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86915" cy="4305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tbl>
                                  <w:tblPr>
                                    <w:tblStyle w:val="GridTable4"/>
                                    <w:tblW w:w="2880" w:type="dxa"/>
                                    <w:tblLayout w:type="fixed"/>
                                    <w:tblLook w:val="04A0" w:firstRow="1" w:lastRow="0" w:firstColumn="1" w:lastColumn="0" w:noHBand="0" w:noVBand="1"/>
                                  </w:tblPr>
                                  <w:tblGrid>
                                    <w:gridCol w:w="947"/>
                                    <w:gridCol w:w="652"/>
                                    <w:gridCol w:w="714"/>
                                    <w:gridCol w:w="567"/>
                                  </w:tblGrid>
                                  <w:tr w:rsidR="00A10BCA" w:rsidRPr="00C622D6" w14:paraId="42539178" w14:textId="77777777" w:rsidTr="00C622D6">
                                    <w:trPr>
  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/w:trPr>
                                    <w:tc>
                                      <w:tcPr>
      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      <w:tcW w:w="947" w:type="dxa"/>
                                        <w:tcBorders>
                                          <w:top w:val="nil"/>
                                          <w:left w:val="nil"/>
                                          <w:bottom w:val="single" w:sz="4" w:space="0" w:color="auto"/>
                                        </w:tcBorders>
                                        <w:shd w:val="clear" w:color="auto" w:fill="auto"/>
                                      </w:tcPr>
                                      <w:p w14:paraId="464325CA" w14:textId="77777777" w:rsidR="00A10BCA" w:rsidRPr="00C622D6" w:rsidRDefault="00A10BCA" w:rsidP="0038708E">
                                        <w:pPr>
                                          <w:spacing w:before="0"/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</w:p>
                                    </w:tc>
                                    <w:tc>
                                      <w:tcPr>
                                        <w:tcW w:w="652" w:type="dxa"/>
                                        <w:tcBorders>
                                          <w:right w:val="single" w:sz="12" w:space="0" w:color="FFFFFF" w:themeColor="background1"/>
                                        </w:tcBorders>
                                        <w:shd w:val="clear" w:color="auto" w:fill="BFBFBF" w:themeFill="background1" w:themeFillShade="BF"/>
                                      </w:tcPr>
                                      <w:p w14:paraId="190D8F07" w14:textId="28E295B9" w:rsidR="00A10BCA" w:rsidRPr="00C622D6" w:rsidRDefault="00A10BCA" w:rsidP="0038708E">
                                        <w:pPr>
                                          <w:spacing w:before="0"/>
      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Blind Cycle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714" w:type="dxa"/>
                                        <w:tcBorders>
                                          <w:left w:val="single" w:sz="12" w:space="0" w:color="FFFFFF" w:themeColor="background1"/>
                                          <w:right w:val="single" w:sz="12" w:space="0" w:color="FFFFFF" w:themeColor="background1"/>
                                        </w:tcBorders>
                                        <w:shd w:val="clear" w:color="auto" w:fill="BFBFBF" w:themeFill="background1" w:themeFillShade="BF"/>
                                      </w:tcPr>
                                      <w:p w14:paraId="3834AE73" w14:textId="54968DEC" w:rsidR="00A10BCA" w:rsidRPr="00C622D6" w:rsidRDefault="00A10BCA" w:rsidP="0038708E">
                                        <w:pPr>
                                          <w:spacing w:before="0"/>
      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proofErr w:type="spellStart"/>
                                        <w:r w:rsidRPr="00C622D6"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Busy-Wait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567" w:type="dxa"/>
                                        <w:tcBorders>
                                          <w:left w:val="single" w:sz="12" w:space="0" w:color="FFFFFF" w:themeColor="background1"/>
                                        </w:tcBorders>
                                        <w:shd w:val="clear" w:color="auto" w:fill="BFBFBF" w:themeFill="background1" w:themeFillShade="BF"/>
                                      </w:tcPr>
                                      <w:p w14:paraId="58154060" w14:textId="2D7154D8" w:rsidR="00A10BCA" w:rsidRPr="00C622D6" w:rsidRDefault="00A10BCA" w:rsidP="0038708E">
                                        <w:pPr>
                                          <w:spacing w:before="0"/>
      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color w:val="auto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Interrupt</w:t>
                                        </w:r>
                                      </w:p>
                                    </w:tc>
                                  </w:tr>
                                  <w:tr w:rsidR="00A10BCA" w:rsidRPr="00C622D6" w14:paraId="26481361" w14:textId="77777777" w:rsidTr="00C622D6">
                                    <w:trPr>
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/w:trPr>
                                    <w:tc>
                                      <w:tcPr>
      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      <w:tcW w:w="947" w:type="dxa"/>
                                        <w:tcBorders>
                                          <w:top w:val="single" w:sz="4" w:space="0" w:color="auto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1B008655" w14:textId="0C9F4FF2" w:rsidR="00A10BCA" w:rsidRPr="00C622D6" w:rsidRDefault="00A10BCA" w:rsidP="0038708E">
                                        <w:pPr>
                                          <w:spacing w:before="0"/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Best-Case-</w:t>
                                        </w:r>
                                        <w:proofErr w:type="spellStart"/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Latency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652" w:type="dxa"/>
                                        <w:tcBorders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7E2E2745" w14:textId="6046D2F5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Fixed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714" w:type="dxa"/>
                                        <w:tcBorders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4BA56B57" w14:textId="6706C70A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proofErr w:type="spellStart"/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Unpredictable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567" w:type="dxa"/>
                                        <w:tcBorders>
                                          <w:lef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2413CA64" w14:textId="77903C94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Best</w:t>
                                        </w:r>
                                      </w:p>
                                    </w:tc>
                                  </w:tr>
                                  <w:tr w:rsidR="00492A61" w:rsidRPr="00C622D6" w14:paraId="139215B3" w14:textId="77777777" w:rsidTr="0038708E">
                                    <w:tc>
                                      <w:tcPr>
      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      <w:tcW w:w="947" w:type="dxa"/>
                                        <w:tcBorders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361C3ACB" w14:textId="0C79D440" w:rsidR="00A10BCA" w:rsidRPr="00C622D6" w:rsidRDefault="00A10BCA" w:rsidP="0038708E">
                                        <w:pPr>
                                          <w:spacing w:before="0"/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HW-</w:t>
                                        </w:r>
                                        <w:proofErr w:type="spellStart"/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Cost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652" w:type="dxa"/>
                                        <w:tcBorders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74084D51" w14:textId="0967A584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Least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714" w:type="dxa"/>
                                        <w:tcBorders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7D8B18E1" w14:textId="0787E8C2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Low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567" w:type="dxa"/>
                                        <w:tcBorders>
                                          <w:lef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5C4664B3" w14:textId="7D278F1A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Moderate</w:t>
                                        </w:r>
                                      </w:p>
                                    </w:tc>
                                  </w:tr>
                                  <w:tr w:rsidR="00A10BCA" w:rsidRPr="00C622D6" w14:paraId="481A7298" w14:textId="77777777" w:rsidTr="0038708E">
                                    <w:trPr>
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/w:trPr>
                                    <w:tc>
                                      <w:tcPr>
      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      <w:tcW w:w="947" w:type="dxa"/>
                                        <w:tcBorders>
                                          <w:bottom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6657325E" w14:textId="2C7A98F1" w:rsidR="00A10BCA" w:rsidRPr="00C622D6" w:rsidRDefault="00A10BCA" w:rsidP="0038708E">
                                        <w:pPr>
                                          <w:spacing w:before="0"/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 xml:space="preserve">SW </w:t>
                                        </w:r>
                                        <w:proofErr w:type="spellStart"/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Complexity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652" w:type="dxa"/>
                                        <w:tcBorders>
                                          <w:left w:val="single" w:sz="4" w:space="0" w:color="C6C6C6" w:themeColor="background2"/>
                                          <w:bottom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3A341EC9" w14:textId="3B2E0322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Low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714" w:type="dxa"/>
                                        <w:tcBorders>
                                          <w:left w:val="single" w:sz="4" w:space="0" w:color="C6C6C6" w:themeColor="background2"/>
                                          <w:bottom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7C8DC84D" w14:textId="25084E91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Low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567" w:type="dxa"/>
                                        <w:tcBorders>
                                          <w:lef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664A3685" w14:textId="5F00F6EC" w:rsidR="00A10BCA" w:rsidRPr="00C622D6" w:rsidRDefault="00A10BCA" w:rsidP="0038708E">
                                        <w:pPr>
                                          <w:spacing w:before="0"/>
      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Moderate</w:t>
                                        </w:r>
                                      </w:p>
                                    </w:tc>
                                  </w:tr>
                                  <w:tr w:rsidR="00492A61" w:rsidRPr="00C622D6" w14:paraId="0A570A40" w14:textId="77777777" w:rsidTr="0038708E">
                                    <w:tc>
                                      <w:tcPr>
      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      <w:tcW w:w="947" w:type="dxa"/>
                                        <w:tcBorders>
                                          <w:top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39AB08BC" w14:textId="0F7F8BBB" w:rsidR="00A10BCA" w:rsidRPr="00C622D6" w:rsidRDefault="00A10BCA" w:rsidP="0038708E">
                                        <w:pPr>
                                          <w:spacing w:before="0"/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 xml:space="preserve">CPU-Load </w:t>
                                        </w:r>
                                        <w:proofErr w:type="spellStart"/>
                                        <w:r w:rsidRPr="00C622D6">
                                          <w:rPr>
                                            <w:b w:val="0"/>
                                            <w:bCs w:val="0"/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required</w:t>
                                        </w:r>
                                        <w:proofErr w:type="spellEnd"/>
                                      </w:p>
                                    </w:tc>
                                    <w:tc>
                                      <w:tcPr>
                                        <w:tcW w:w="652" w:type="dxa"/>
                                        <w:tcBorders>
                                          <w:top w:val="single" w:sz="4" w:space="0" w:color="C6C6C6" w:themeColor="background2"/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717AF421" w14:textId="12273A0B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High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714" w:type="dxa"/>
                                        <w:tcBorders>
                                          <w:top w:val="single" w:sz="4" w:space="0" w:color="C6C6C6" w:themeColor="background2"/>
                                          <w:left w:val="single" w:sz="4" w:space="0" w:color="C6C6C6" w:themeColor="background2"/>
                                          <w:righ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14F47C0B" w14:textId="670FC640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High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567" w:type="dxa"/>
                                        <w:tcBorders>
                                          <w:left w:val="single" w:sz="4" w:space="0" w:color="C6C6C6" w:themeColor="background2"/>
                                        </w:tcBorders>
                                        <w:shd w:val="clear" w:color="auto" w:fill="auto"/>
                                      </w:tcPr>
                                      <w:p w14:paraId="024774C3" w14:textId="763129A5" w:rsidR="00A10BCA" w:rsidRPr="00C622D6" w:rsidRDefault="00A10BCA" w:rsidP="0038708E">
                                        <w:pPr>
                                          <w:spacing w:before="0"/>
      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</w:pPr>
                                        <w:r w:rsidRPr="00C622D6">
                                          <w:rPr>
                                            <w:sz w:val="8"/>
                                            <w:szCs w:val="8"/>
                                            <w:lang w:val="de-DE"/>
                                          </w:rPr>
                                          <w:t>Minimal</w:t>
                                        </w:r>
                                      </w:p>
                                    </w:tc>
                                  </w:tr>
                                </w:tbl>
                                <w:p w14:paraId="623D3766" w14:textId="3D03E2A3" w:rsidR="00E94B73" w:rsidRPr="00C622D6" w:rsidRDefault="00E94B73" w:rsidP="0038708E">
                                  <w:pPr>
                                    <w:spacing w:before="0" w:after="0" w:line="240" w:lineRule="auto"/>
                                    <w:rPr>
                                      <w:color w:val="AC77C4" w:themeColor="accent1" w:themeTint="99"/>
                                      <w:sz w:val="4"/>
                                      <w:szCs w:val="4"/>
                                      <w:lang w:val="de-DE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574FBB" id="_x0000_s1062" type="#_x0000_t202" style="position:absolute;margin-left:75.75pt;margin-top:13.75pt;width:156.45pt;height:33.9pt;z-index:251609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" filled="f" stroked="f">
                      <v:textbox>
                        <w:txbxContent>
                          <w:tbl>
                            <w:tblPr>
                              <w:tblStyle w:val="GridTable4"/>
                              <w:tblW w:w="2880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947"/>
                              <w:gridCol w:w="652"/>
                              <w:gridCol w:w="714"/>
                              <w:gridCol w:w="567"/>
                            </w:tblGrid>
                            <w:tr w:rsidR="00A10BCA" w:rsidRPr="00C622D6" w14:paraId="42539178" w14:textId="77777777" w:rsidTr="00C622D6">
                              <w:trPr>
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</w:trPr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94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</w:tcBorders>
                                  <w:shd w:val="clear" w:color="auto" w:fill="auto"/>
                                </w:tcPr>
                                <w:p w14:paraId="464325CA" w14:textId="77777777" w:rsidR="00A10BCA" w:rsidRPr="00C622D6" w:rsidRDefault="00A10BCA" w:rsidP="0038708E">
                                  <w:pPr>
                                    <w:spacing w:before="0"/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52" w:type="dxa"/>
                                  <w:tcBorders>
                                    <w:right w:val="single" w:sz="12" w:space="0" w:color="FFFFFF" w:themeColor="background1"/>
                                  </w:tcBorders>
                                  <w:shd w:val="clear" w:color="auto" w:fill="BFBFBF" w:themeFill="background1" w:themeFillShade="BF"/>
                                </w:tcPr>
                                <w:p w14:paraId="190D8F07" w14:textId="28E295B9" w:rsidR="00A10BCA" w:rsidRPr="00C622D6" w:rsidRDefault="00A10BCA" w:rsidP="0038708E">
                                  <w:pPr>
                                    <w:spacing w:before="0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  <w:t>Blind Cycle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tcBorders>
                                    <w:left w:val="single" w:sz="12" w:space="0" w:color="FFFFFF" w:themeColor="background1"/>
                                    <w:right w:val="single" w:sz="12" w:space="0" w:color="FFFFFF" w:themeColor="background1"/>
                                  </w:tcBorders>
                                  <w:shd w:val="clear" w:color="auto" w:fill="BFBFBF" w:themeFill="background1" w:themeFillShade="BF"/>
                                </w:tcPr>
                                <w:p w14:paraId="3834AE73" w14:textId="54968DEC" w:rsidR="00A10BCA" w:rsidRPr="00C622D6" w:rsidRDefault="00A10BCA" w:rsidP="0038708E">
                                  <w:pPr>
                                    <w:spacing w:before="0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proofErr w:type="spellStart"/>
                                  <w:r w:rsidRPr="00C622D6"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  <w:t>Busy-Wait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left w:val="single" w:sz="12" w:space="0" w:color="FFFFFF" w:themeColor="background1"/>
                                  </w:tcBorders>
                                  <w:shd w:val="clear" w:color="auto" w:fill="BFBFBF" w:themeFill="background1" w:themeFillShade="BF"/>
                                </w:tcPr>
                                <w:p w14:paraId="58154060" w14:textId="2D7154D8" w:rsidR="00A10BCA" w:rsidRPr="00C622D6" w:rsidRDefault="00A10BCA" w:rsidP="0038708E">
                                  <w:pPr>
                                    <w:spacing w:before="0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color w:val="auto"/>
                                      <w:sz w:val="8"/>
                                      <w:szCs w:val="8"/>
                                      <w:lang w:val="de-DE"/>
                                    </w:rPr>
                                    <w:t>Interrupt</w:t>
                                  </w:r>
                                </w:p>
                              </w:tc>
                            </w:tr>
                            <w:tr w:rsidR="00A10BCA" w:rsidRPr="00C622D6" w14:paraId="26481361" w14:textId="77777777" w:rsidTr="00C622D6">
                              <w:trPr>
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/w:trPr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947" w:type="dxa"/>
                                  <w:tcBorders>
                                    <w:top w:val="single" w:sz="4" w:space="0" w:color="auto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1B008655" w14:textId="0C9F4FF2" w:rsidR="00A10BCA" w:rsidRPr="00C622D6" w:rsidRDefault="00A10BCA" w:rsidP="0038708E">
                                  <w:pPr>
                                    <w:spacing w:before="0"/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Best-Case-</w:t>
                                  </w:r>
                                  <w:proofErr w:type="spellStart"/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Latency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52" w:type="dxa"/>
                                  <w:tcBorders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7E2E2745" w14:textId="6046D2F5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Fixed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tcBorders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4BA56B57" w14:textId="6706C70A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proofErr w:type="spellStart"/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Unpredictable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lef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2413CA64" w14:textId="77903C94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Best</w:t>
                                  </w:r>
                                </w:p>
                              </w:tc>
                            </w:tr>
                            <w:tr w:rsidR="00492A61" w:rsidRPr="00C622D6" w14:paraId="139215B3" w14:textId="77777777" w:rsidTr="0038708E"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947" w:type="dxa"/>
                                  <w:tcBorders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361C3ACB" w14:textId="0C79D440" w:rsidR="00A10BCA" w:rsidRPr="00C622D6" w:rsidRDefault="00A10BCA" w:rsidP="0038708E">
                                  <w:pPr>
                                    <w:spacing w:before="0"/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HW-</w:t>
                                  </w:r>
                                  <w:proofErr w:type="spellStart"/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Cost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52" w:type="dxa"/>
                                  <w:tcBorders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74084D51" w14:textId="0967A584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Least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tcBorders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7D8B18E1" w14:textId="0787E8C2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Low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lef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5C4664B3" w14:textId="7D278F1A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Moderate</w:t>
                                  </w:r>
                                </w:p>
                              </w:tc>
                            </w:tr>
                            <w:tr w:rsidR="00A10BCA" w:rsidRPr="00C622D6" w14:paraId="481A7298" w14:textId="77777777" w:rsidTr="0038708E">
                              <w:trPr>
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/w:trPr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947" w:type="dxa"/>
                                  <w:tcBorders>
                                    <w:bottom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6657325E" w14:textId="2C7A98F1" w:rsidR="00A10BCA" w:rsidRPr="00C622D6" w:rsidRDefault="00A10BCA" w:rsidP="0038708E">
                                  <w:pPr>
                                    <w:spacing w:before="0"/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 xml:space="preserve">SW </w:t>
                                  </w:r>
                                  <w:proofErr w:type="spellStart"/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Complexity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52" w:type="dxa"/>
                                  <w:tcBorders>
                                    <w:left w:val="single" w:sz="4" w:space="0" w:color="C6C6C6" w:themeColor="background2"/>
                                    <w:bottom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3A341EC9" w14:textId="3B2E0322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Low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tcBorders>
                                    <w:left w:val="single" w:sz="4" w:space="0" w:color="C6C6C6" w:themeColor="background2"/>
                                    <w:bottom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7C8DC84D" w14:textId="25084E91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Low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lef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664A3685" w14:textId="5F00F6EC" w:rsidR="00A10BCA" w:rsidRPr="00C622D6" w:rsidRDefault="00A10BCA" w:rsidP="0038708E">
                                  <w:pPr>
                                    <w:spacing w:before="0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Moderate</w:t>
                                  </w:r>
                                </w:p>
                              </w:tc>
                            </w:tr>
                            <w:tr w:rsidR="00492A61" w:rsidRPr="00C622D6" w14:paraId="0A570A40" w14:textId="77777777" w:rsidTr="0038708E"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947" w:type="dxa"/>
                                  <w:tcBorders>
                                    <w:top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39AB08BC" w14:textId="0F7F8BBB" w:rsidR="00A10BCA" w:rsidRPr="00C622D6" w:rsidRDefault="00A10BCA" w:rsidP="0038708E">
                                  <w:pPr>
                                    <w:spacing w:before="0"/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 xml:space="preserve">CPU-Load </w:t>
                                  </w:r>
                                  <w:proofErr w:type="spellStart"/>
                                  <w:r w:rsidRPr="00C622D6">
                                    <w:rPr>
                                      <w:b w:val="0"/>
                                      <w:bCs w:val="0"/>
                                      <w:sz w:val="8"/>
                                      <w:szCs w:val="8"/>
                                      <w:lang w:val="de-DE"/>
                                    </w:rPr>
                                    <w:t>required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52" w:type="dxa"/>
                                  <w:tcBorders>
                                    <w:top w:val="single" w:sz="4" w:space="0" w:color="C6C6C6" w:themeColor="background2"/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717AF421" w14:textId="12273A0B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High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tcBorders>
                                    <w:top w:val="single" w:sz="4" w:space="0" w:color="C6C6C6" w:themeColor="background2"/>
                                    <w:left w:val="single" w:sz="4" w:space="0" w:color="C6C6C6" w:themeColor="background2"/>
                                    <w:righ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14F47C0B" w14:textId="670FC640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High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left w:val="single" w:sz="4" w:space="0" w:color="C6C6C6" w:themeColor="background2"/>
                                  </w:tcBorders>
                                  <w:shd w:val="clear" w:color="auto" w:fill="auto"/>
                                </w:tcPr>
                                <w:p w14:paraId="024774C3" w14:textId="763129A5" w:rsidR="00A10BCA" w:rsidRPr="00C622D6" w:rsidRDefault="00A10BCA" w:rsidP="0038708E">
                                  <w:pPr>
                                    <w:spacing w:before="0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</w:pPr>
                                  <w:r w:rsidRPr="00C622D6">
                                    <w:rPr>
                                      <w:sz w:val="8"/>
                                      <w:szCs w:val="8"/>
                                      <w:lang w:val="de-DE"/>
                                    </w:rPr>
                                    <w:t>Minimal</w:t>
                                  </w:r>
                                </w:p>
                              </w:tc>
                            </w:tr>
                          </w:tbl>
                          <w:p w14:paraId="623D3766" w14:textId="3D03E2A3" w:rsidR="00E94B73" w:rsidRPr="00C622D6" w:rsidRDefault="00E94B73" w:rsidP="0038708E">
                            <w:pPr>
                              <w:spacing w:before="0" w:after="0" w:line="240" w:lineRule="auto"/>
                              <w:rPr>
                                <w:color w:val="AC77C4" w:themeColor="accent1" w:themeTint="99"/>
                                <w:sz w:val="4"/>
                                <w:szCs w:val="4"/>
                                <w:lang w:val="de-DE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3B7762">
              <w:rPr>
                <w:noProof/>
              </w:rPr>
              <w:drawing>
                <wp:anchor distT="0" distB="0" distL="114300" distR="114300" simplePos="0" relativeHeight="251793408" behindDoc="0" locked="0" layoutInCell="1" allowOverlap="1" wp14:anchorId="248ED0F0" wp14:editId="3409BAD3">
                  <wp:simplePos x="0" y="0"/>
                  <wp:positionH relativeFrom="column">
                    <wp:posOffset>-292540</wp:posOffset>
                  </wp:positionH>
                  <wp:positionV relativeFrom="paragraph">
                    <wp:posOffset>-267267</wp:posOffset>
                  </wp:positionV>
                  <wp:extent cx="1957052" cy="560016"/>
                  <wp:effectExtent l="0" t="0" r="5715" b="0"/>
                  <wp:wrapNone/>
                  <wp:docPr id="8231" name="Graphic 8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9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641" cy="570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4281B" w:rsidRPr="000C6371" w14:paraId="7A6BC5ED" w14:textId="77777777" w:rsidTr="00583C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31975E91" w14:textId="77777777" w:rsidR="0054281B" w:rsidRPr="00CC721C" w:rsidRDefault="0054281B" w:rsidP="00CC0CD1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1713BC9E" w14:textId="5105312D" w:rsidR="0054281B" w:rsidRPr="00CC721C" w:rsidRDefault="0054281B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Tail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Chain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</w:rPr>
              <w:t xml:space="preserve">Tiefer priorisierter IRQ tritt während laufendem ISR auf 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</w:rPr>
              <w:t xml:space="preserve"> Sprung in 2. ISR verkürzt (nur Vector-</w:t>
            </w:r>
            <w:proofErr w:type="spellStart"/>
            <w:r w:rsidRPr="00CC721C">
              <w:rPr>
                <w:sz w:val="12"/>
                <w:szCs w:val="12"/>
              </w:rPr>
              <w:t>Fetch</w:t>
            </w:r>
            <w:proofErr w:type="spellEnd"/>
            <w:r w:rsidRPr="00CC721C">
              <w:rPr>
                <w:sz w:val="12"/>
                <w:szCs w:val="12"/>
              </w:rPr>
              <w:t>, kein Stacking)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>Late Arrival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>Kommt ein zweiter, höher priorisierter Interrupt während des Stacking vom ersten, wird nach dem Stacking der zweite Interrupt abgearbeitet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>POP-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Preemption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br/>
              <w:t xml:space="preserve">Tritt ein Interrupt während dem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Unstack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ein, wird dieses unterbrochen und der Interrupt ausgeführt.</w:t>
            </w:r>
          </w:p>
        </w:tc>
        <w:tc>
          <w:tcPr>
            <w:tcW w:w="4678" w:type="dxa"/>
            <w:gridSpan w:val="4"/>
            <w:vMerge/>
            <w:tcBorders>
              <w:left w:val="single" w:sz="12" w:space="0" w:color="6B3881" w:themeColor="accent1"/>
            </w:tcBorders>
            <w:vAlign w:val="center"/>
          </w:tcPr>
          <w:p w14:paraId="51350774" w14:textId="33EE209B" w:rsidR="0054281B" w:rsidRPr="00CC721C" w:rsidRDefault="0054281B" w:rsidP="00CC0CD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</w:tr>
      <w:tr w:rsidR="0054281B" w:rsidRPr="00EB7770" w14:paraId="2BCEC52D" w14:textId="77777777" w:rsidTr="00F91D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6D5ADE6B" w14:textId="77777777" w:rsidR="0054281B" w:rsidRPr="00CC721C" w:rsidRDefault="0054281B" w:rsidP="00CC0CD1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5213A1E3" w14:textId="66C971AB" w:rsidR="0054281B" w:rsidRPr="00CC721C" w:rsidRDefault="0054281B" w:rsidP="00CC0CD1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1. Software Clearing</w:t>
            </w:r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br/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tate vor Start ISR mit Software gelöscht (z.B. durch höher priorisierte ISR)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2. Software Clearing mit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Reset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Incl. „1“; Aktive Peripherie setzt den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tate erneut.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3. ISR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Reentry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br/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tate durch ISR-Handler (HW) gelöscht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4.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Repulsed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 IRQ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Durch ersten Puls gesetzt. ISR nur einmal.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State erneuert mit weiteren Pulsen.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5. 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Pulsed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 IRQ</w:t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Erneuter IRQ während laufendem ISR.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durch zweiten Puls neu gesetzt.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Anschliessend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ISR nochmals ausgeführt.</w:t>
            </w:r>
          </w:p>
        </w:tc>
        <w:tc>
          <w:tcPr>
            <w:tcW w:w="4678" w:type="dxa"/>
            <w:gridSpan w:val="4"/>
            <w:vMerge/>
            <w:tcBorders>
              <w:left w:val="single" w:sz="12" w:space="0" w:color="6B3881" w:themeColor="accent1"/>
            </w:tcBorders>
            <w:vAlign w:val="center"/>
          </w:tcPr>
          <w:p w14:paraId="7D511CE7" w14:textId="3F286DAD" w:rsidR="0054281B" w:rsidRPr="00CC721C" w:rsidRDefault="0054281B" w:rsidP="00CC0CD1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</w:tr>
      <w:tr w:rsidR="003609B9" w:rsidRPr="00B13C42" w14:paraId="603F43FD" w14:textId="77777777" w:rsidTr="00B27A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6691E44C" w14:textId="54D4D749" w:rsidR="003609B9" w:rsidRPr="00CC721C" w:rsidRDefault="003609B9" w:rsidP="003609B9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 xml:space="preserve">I/O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Schnittstelle</w:t>
            </w:r>
            <w:proofErr w:type="spellEnd"/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18F16572" w14:textId="12DAF66D" w:rsidR="003609B9" w:rsidRPr="00B13C42" w:rsidRDefault="003609B9" w:rsidP="003609B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B13C42">
              <w:rPr>
                <w:sz w:val="12"/>
                <w:szCs w:val="12"/>
                <w:lang w:val="de-DE"/>
              </w:rPr>
              <w:t>Datenregister: </w:t>
            </w:r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B13C42">
              <w:rPr>
                <w:sz w:val="12"/>
                <w:szCs w:val="12"/>
                <w:lang w:val="de-DE"/>
              </w:rPr>
              <w:t>zu verarbeitende Daten</w:t>
            </w:r>
          </w:p>
          <w:p w14:paraId="7FCD9097" w14:textId="77777777" w:rsidR="003609B9" w:rsidRPr="00B13C42" w:rsidRDefault="003609B9" w:rsidP="003609B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B13C42">
              <w:rPr>
                <w:sz w:val="12"/>
                <w:szCs w:val="12"/>
                <w:lang w:val="de-DE"/>
              </w:rPr>
              <w:t>Steuerregister: Konfiguration I/O</w:t>
            </w:r>
          </w:p>
          <w:p w14:paraId="05F01ABE" w14:textId="5979EF71" w:rsidR="003609B9" w:rsidRPr="00CC721C" w:rsidRDefault="003609B9" w:rsidP="003609B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12"/>
                <w:szCs w:val="12"/>
                <w:lang w:val="en-CH" w:eastAsia="en-CH"/>
              </w:rPr>
            </w:pPr>
            <w:r w:rsidRPr="00B13C42">
              <w:rPr>
                <w:sz w:val="12"/>
                <w:szCs w:val="12"/>
                <w:lang w:val="de-DE"/>
              </w:rPr>
              <w:t>Statusregister: Status I/O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673EAA69" w14:textId="7A9DB0E9" w:rsidR="003609B9" w:rsidRPr="00CC721C" w:rsidRDefault="003609B9" w:rsidP="003609B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>Memory Protection Unit (MPU)</w:t>
            </w:r>
          </w:p>
        </w:tc>
        <w:tc>
          <w:tcPr>
            <w:tcW w:w="3487" w:type="dxa"/>
            <w:gridSpan w:val="2"/>
          </w:tcPr>
          <w:p w14:paraId="6A1C719B" w14:textId="0E98D0A9" w:rsidR="003609B9" w:rsidRPr="00CC721C" w:rsidRDefault="003609B9" w:rsidP="003609B9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Exception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bei unerlaubtem Speicherzugriff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rivileged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/User Access</w:t>
            </w:r>
          </w:p>
        </w:tc>
      </w:tr>
      <w:tr w:rsidR="005054FF" w:rsidRPr="00B13C42" w14:paraId="12FA1477" w14:textId="77777777" w:rsidTr="00446744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8" w:type="dxa"/>
            <w:gridSpan w:val="3"/>
            <w:tcBorders>
              <w:right w:val="single" w:sz="4" w:space="0" w:color="AC77C4" w:themeColor="accent1" w:themeTint="99"/>
            </w:tcBorders>
            <w:vAlign w:val="center"/>
          </w:tcPr>
          <w:p w14:paraId="11D2D0F8" w14:textId="77777777" w:rsidR="005054FF" w:rsidRPr="00446744" w:rsidRDefault="005054FF" w:rsidP="005054FF">
            <w:pPr>
              <w:spacing w:before="0"/>
              <w:rPr>
                <w:sz w:val="12"/>
                <w:szCs w:val="12"/>
                <w:lang w:val="de-DE"/>
              </w:rPr>
            </w:pPr>
            <w:r w:rsidRPr="00446744">
              <w:rPr>
                <w:sz w:val="12"/>
                <w:szCs w:val="12"/>
                <w:lang w:val="de-DE"/>
              </w:rPr>
              <w:t>ADD/SUB</w:t>
            </w:r>
          </w:p>
          <w:p w14:paraId="5FA77DFA" w14:textId="77777777" w:rsidR="005054FF" w:rsidRPr="005054FF" w:rsidRDefault="005054FF" w:rsidP="005054FF">
            <w:pPr>
              <w:spacing w:before="0"/>
              <w:rPr>
                <w:sz w:val="12"/>
                <w:szCs w:val="12"/>
                <w:lang w:val="de-DE"/>
              </w:rPr>
            </w:pPr>
            <w:r w:rsidRPr="005054FF">
              <w:rPr>
                <w:sz w:val="12"/>
                <w:szCs w:val="12"/>
                <w:lang w:val="de-DE"/>
              </w:rPr>
              <w:t>I_(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max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>{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ia,ib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>}+1) und Q_(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max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>{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qa,qb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>})</w:t>
            </w:r>
          </w:p>
          <w:p w14:paraId="4A33ACBF" w14:textId="1E5E96F1" w:rsidR="005054FF" w:rsidRPr="005054FF" w:rsidRDefault="005054FF" w:rsidP="005054FF">
            <w:pPr>
              <w:spacing w:before="0"/>
              <w:rPr>
                <w:b w:val="0"/>
                <w:bCs w:val="0"/>
                <w:sz w:val="12"/>
                <w:szCs w:val="12"/>
                <w:lang w:val="de-DE"/>
              </w:rPr>
            </w:pPr>
            <w:r w:rsidRPr="005054FF">
              <w:rPr>
                <w:b w:val="0"/>
                <w:bCs w:val="0"/>
                <w:sz w:val="12"/>
                <w:szCs w:val="12"/>
                <w:lang w:val="de-DE"/>
              </w:rPr>
              <w:t>Erweitern: integer mit dem Wert vom</w:t>
            </w:r>
            <w:r w:rsidR="00446744">
              <w:rPr>
                <w:b w:val="0"/>
                <w:bCs w:val="0"/>
                <w:sz w:val="12"/>
                <w:szCs w:val="12"/>
                <w:lang w:val="de-DE"/>
              </w:rPr>
              <w:t xml:space="preserve"> </w:t>
            </w:r>
            <w:r w:rsidR="00446744" w:rsidRPr="00446744">
              <w:rPr>
                <w:b w:val="0"/>
                <w:bCs w:val="0"/>
                <w:sz w:val="12"/>
                <w:szCs w:val="12"/>
                <w:lang w:val="de-DE"/>
              </w:rPr>
              <w:t>Vorzeichen. Quotient mit "0"</w:t>
            </w:r>
          </w:p>
        </w:tc>
        <w:tc>
          <w:tcPr>
            <w:tcW w:w="4678" w:type="dxa"/>
            <w:gridSpan w:val="4"/>
            <w:tcBorders>
              <w:left w:val="single" w:sz="4" w:space="0" w:color="AC77C4" w:themeColor="accent1" w:themeTint="99"/>
            </w:tcBorders>
            <w:vAlign w:val="center"/>
          </w:tcPr>
          <w:p w14:paraId="6A9E9820" w14:textId="77777777" w:rsidR="005054FF" w:rsidRPr="005054FF" w:rsidRDefault="005054FF" w:rsidP="005054F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5054FF">
              <w:rPr>
                <w:sz w:val="12"/>
                <w:szCs w:val="12"/>
                <w:lang w:val="de-DE"/>
              </w:rPr>
              <w:t xml:space="preserve">Sättigung: wenn zwei 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obj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 xml:space="preserve"> ein 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grösseres</w:t>
            </w:r>
            <w:proofErr w:type="spellEnd"/>
          </w:p>
          <w:p w14:paraId="5DF82040" w14:textId="09EEE24C" w:rsidR="005054FF" w:rsidRPr="00CC721C" w:rsidRDefault="005054FF" w:rsidP="005054F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5054FF">
              <w:rPr>
                <w:sz w:val="12"/>
                <w:szCs w:val="12"/>
                <w:lang w:val="de-DE"/>
              </w:rPr>
              <w:t xml:space="preserve">ergeben, dann auf 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ursprung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grösse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 xml:space="preserve"> und</w:t>
            </w:r>
            <w:r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Pr="005054FF">
              <w:rPr>
                <w:sz w:val="12"/>
                <w:szCs w:val="12"/>
                <w:lang w:val="de-DE"/>
              </w:rPr>
              <w:t>max</w:t>
            </w:r>
            <w:proofErr w:type="spellEnd"/>
            <w:r w:rsidRPr="005054FF">
              <w:rPr>
                <w:sz w:val="12"/>
                <w:szCs w:val="12"/>
                <w:lang w:val="de-DE"/>
              </w:rPr>
              <w:t xml:space="preserve"> wert angeben</w:t>
            </w:r>
          </w:p>
        </w:tc>
      </w:tr>
      <w:tr w:rsidR="00F25722" w:rsidRPr="00B13C42" w14:paraId="1CB6F8B0" w14:textId="77777777" w:rsidTr="007720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14:paraId="0B3A8AE4" w14:textId="1B764F92" w:rsidR="00F25722" w:rsidRPr="00CC721C" w:rsidRDefault="00F25722" w:rsidP="005C1B0C">
            <w:pPr>
              <w:spacing w:before="0"/>
              <w:rPr>
                <w:b w:val="0"/>
                <w:bCs w:val="0"/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lastRenderedPageBreak/>
              <w:t>Multi-Prozessor-Systeme</w:t>
            </w:r>
          </w:p>
        </w:tc>
        <w:tc>
          <w:tcPr>
            <w:tcW w:w="3487" w:type="dxa"/>
            <w:gridSpan w:val="2"/>
            <w:vMerge w:val="restart"/>
            <w:tcBorders>
              <w:right w:val="single" w:sz="12" w:space="0" w:color="6B3881" w:themeColor="accent1"/>
            </w:tcBorders>
          </w:tcPr>
          <w:p w14:paraId="380D3C1A" w14:textId="0C521458" w:rsidR="00F25722" w:rsidRPr="00CC721C" w:rsidRDefault="00F25722" w:rsidP="005C1B0C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noProof/>
              </w:rPr>
              <w:drawing>
                <wp:anchor distT="0" distB="0" distL="114300" distR="114300" simplePos="0" relativeHeight="251836416" behindDoc="0" locked="0" layoutInCell="1" allowOverlap="1" wp14:anchorId="73EE1B1C" wp14:editId="41A5DFED">
                  <wp:simplePos x="0" y="0"/>
                  <wp:positionH relativeFrom="column">
                    <wp:posOffset>826816</wp:posOffset>
                  </wp:positionH>
                  <wp:positionV relativeFrom="paragraph">
                    <wp:posOffset>-95884</wp:posOffset>
                  </wp:positionV>
                  <wp:extent cx="1292377" cy="590550"/>
                  <wp:effectExtent l="0" t="0" r="3175" b="0"/>
                  <wp:wrapNone/>
                  <wp:docPr id="8230" name="Graphic 8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9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4988" cy="5963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FF23CF">
              <w:rPr>
                <w:sz w:val="12"/>
                <w:szCs w:val="12"/>
                <w:u w:val="single"/>
                <w:lang w:val="de-DE"/>
              </w:rPr>
              <w:t>Eng gekoppelt:</w:t>
            </w:r>
            <w:r w:rsidRPr="00CC721C">
              <w:rPr>
                <w:noProof/>
                <w:sz w:val="12"/>
                <w:szCs w:val="12"/>
              </w:rPr>
              <w:t xml:space="preserve"> </w:t>
            </w:r>
          </w:p>
          <w:p w14:paraId="18A9738B" w14:textId="77777777" w:rsidR="00F25722" w:rsidRDefault="00F25722" w:rsidP="005C1B0C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i/>
                <w:iCs/>
                <w:sz w:val="12"/>
                <w:szCs w:val="12"/>
                <w:lang w:val="de-DE"/>
              </w:rPr>
              <w:t xml:space="preserve">  </w:t>
            </w:r>
            <w:r w:rsidRPr="00CC721C">
              <w:rPr>
                <w:sz w:val="12"/>
                <w:szCs w:val="12"/>
                <w:lang w:val="de-DE"/>
              </w:rPr>
              <w:t>Gleicher Systembus,</w:t>
            </w:r>
          </w:p>
          <w:p w14:paraId="5FEF1642" w14:textId="35D22751" w:rsidR="00F25722" w:rsidRPr="00CC721C" w:rsidRDefault="00F25722" w:rsidP="005C1B0C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Pr="00CC721C">
              <w:rPr>
                <w:sz w:val="12"/>
                <w:szCs w:val="12"/>
                <w:lang w:val="de-DE"/>
              </w:rPr>
              <w:t>Memory, I/O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r w:rsidRPr="00FF23CF">
              <w:rPr>
                <w:sz w:val="12"/>
                <w:szCs w:val="12"/>
                <w:u w:val="single"/>
                <w:lang w:val="de-DE"/>
              </w:rPr>
              <w:t>Lose gekoppelt:</w:t>
            </w:r>
            <w:r w:rsidRPr="009E0CA4">
              <w:rPr>
                <w:noProof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</w:rPr>
              <w:t xml:space="preserve">  </w:t>
            </w:r>
            <w:proofErr w:type="spellStart"/>
            <w:r w:rsidRPr="00CC721C">
              <w:rPr>
                <w:sz w:val="12"/>
                <w:szCs w:val="12"/>
              </w:rPr>
              <w:t>vrb</w:t>
            </w:r>
            <w:proofErr w:type="spellEnd"/>
            <w:r w:rsidRPr="00CC721C">
              <w:rPr>
                <w:sz w:val="12"/>
                <w:szCs w:val="12"/>
              </w:rPr>
              <w:t xml:space="preserve"> über Peripherie-Bus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7235BC1D" w14:textId="2C52D51F" w:rsidR="00F25722" w:rsidRPr="00CC721C" w:rsidRDefault="00F25722" w:rsidP="005C1B0C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</w:rPr>
              <w:t>Moore’s</w:t>
            </w:r>
            <w:proofErr w:type="spellEnd"/>
            <w:r w:rsidRPr="00CC721C">
              <w:rPr>
                <w:b/>
                <w:bCs/>
                <w:sz w:val="12"/>
                <w:szCs w:val="12"/>
              </w:rPr>
              <w:t xml:space="preserve"> Law</w:t>
            </w:r>
          </w:p>
        </w:tc>
        <w:tc>
          <w:tcPr>
            <w:tcW w:w="3487" w:type="dxa"/>
            <w:gridSpan w:val="2"/>
          </w:tcPr>
          <w:p w14:paraId="127E9215" w14:textId="00C6D34B" w:rsidR="00F25722" w:rsidRPr="00CC721C" w:rsidRDefault="00F25722" w:rsidP="005C1B0C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</w:rPr>
              <w:t>Die Komplexität (Transistoranzahl) bei integrierter Schaltung verdoppelt sich alle 12-24 Monate.</w:t>
            </w:r>
          </w:p>
        </w:tc>
      </w:tr>
      <w:tr w:rsidR="00F25722" w:rsidRPr="00B13C42" w14:paraId="687D1E17" w14:textId="77777777" w:rsidTr="003A49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0C1BFEBD" w14:textId="77777777" w:rsidR="00F25722" w:rsidRPr="00CC721C" w:rsidRDefault="00F25722" w:rsidP="00E60673">
            <w:pPr>
              <w:spacing w:before="0"/>
              <w:rPr>
                <w:sz w:val="12"/>
                <w:szCs w:val="12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</w:tcPr>
          <w:p w14:paraId="29085727" w14:textId="77777777" w:rsidR="00F25722" w:rsidRPr="00CC721C" w:rsidRDefault="00F25722" w:rsidP="00E60673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40043960" w14:textId="7140AB5A" w:rsidR="00F25722" w:rsidRPr="007E2C05" w:rsidRDefault="00F25722" w:rsidP="00E60673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</w:rPr>
            </w:pPr>
            <w:proofErr w:type="spellStart"/>
            <w:r w:rsidRPr="007E2C05">
              <w:rPr>
                <w:b/>
                <w:bCs/>
                <w:sz w:val="12"/>
                <w:szCs w:val="12"/>
              </w:rPr>
              <w:t>Reentrant</w:t>
            </w:r>
            <w:proofErr w:type="spellEnd"/>
            <w:r w:rsidRPr="007E2C05">
              <w:rPr>
                <w:b/>
                <w:bCs/>
                <w:sz w:val="12"/>
                <w:szCs w:val="12"/>
              </w:rPr>
              <w:t xml:space="preserve"> Code</w:t>
            </w:r>
          </w:p>
        </w:tc>
        <w:tc>
          <w:tcPr>
            <w:tcW w:w="3487" w:type="dxa"/>
            <w:gridSpan w:val="2"/>
            <w:vAlign w:val="center"/>
          </w:tcPr>
          <w:p w14:paraId="7D19F947" w14:textId="48A89A66" w:rsidR="00F25722" w:rsidRPr="00CC721C" w:rsidRDefault="00F25722" w:rsidP="003A49B0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t>Kann mehrfach/ durch sich selber aufgerufen werden.</w:t>
            </w:r>
          </w:p>
        </w:tc>
      </w:tr>
      <w:tr w:rsidR="00F25722" w:rsidRPr="00B13C42" w14:paraId="023628EF" w14:textId="77777777" w:rsidTr="003A4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0EE172F0" w14:textId="77777777" w:rsidR="00F25722" w:rsidRPr="00CC721C" w:rsidRDefault="00F25722" w:rsidP="00E60673">
            <w:pPr>
              <w:spacing w:before="0"/>
              <w:rPr>
                <w:sz w:val="12"/>
                <w:szCs w:val="12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</w:tcPr>
          <w:p w14:paraId="7A031110" w14:textId="77777777" w:rsidR="00F25722" w:rsidRPr="00CC721C" w:rsidRDefault="00F25722" w:rsidP="00E60673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62B295A3" w14:textId="73D2EAB6" w:rsidR="00F25722" w:rsidRPr="007E2C05" w:rsidRDefault="00F25722" w:rsidP="00E60673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</w:rPr>
            </w:pPr>
            <w:r>
              <w:rPr>
                <w:b/>
                <w:bCs/>
                <w:sz w:val="12"/>
                <w:szCs w:val="12"/>
              </w:rPr>
              <w:t>Register</w:t>
            </w:r>
          </w:p>
        </w:tc>
        <w:tc>
          <w:tcPr>
            <w:tcW w:w="3487" w:type="dxa"/>
            <w:gridSpan w:val="2"/>
            <w:vAlign w:val="center"/>
          </w:tcPr>
          <w:p w14:paraId="2037F61F" w14:textId="65A0A686" w:rsidR="00F25722" w:rsidRDefault="00F25722" w:rsidP="003A49B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1 Register = 4 Byte</w:t>
            </w:r>
            <w:r w:rsidR="00F4126F">
              <w:rPr>
                <w:sz w:val="12"/>
                <w:szCs w:val="12"/>
              </w:rPr>
              <w:t xml:space="preserve">     e.g. 1.75KByte = 1.75 * 2</w:t>
            </w:r>
            <w:r w:rsidR="00F4126F" w:rsidRPr="00F4126F">
              <w:rPr>
                <w:sz w:val="12"/>
                <w:szCs w:val="12"/>
                <w:vertAlign w:val="superscript"/>
              </w:rPr>
              <w:t>10</w:t>
            </w:r>
          </w:p>
          <w:p w14:paraId="78236DBF" w14:textId="38C1B738" w:rsidR="00F4126F" w:rsidRPr="00F25722" w:rsidRDefault="00F25722" w:rsidP="003A49B0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</w:rPr>
            </w:pPr>
            <w:r>
              <w:rPr>
                <w:b/>
                <w:bCs/>
                <w:sz w:val="12"/>
                <w:szCs w:val="12"/>
              </w:rPr>
              <w:t>Anz. Register Inhalte</w:t>
            </w:r>
            <w:r>
              <w:rPr>
                <w:sz w:val="12"/>
                <w:szCs w:val="12"/>
              </w:rPr>
              <w:t xml:space="preserve"> = Stack</w:t>
            </w:r>
            <w:r w:rsidR="00F4126F">
              <w:rPr>
                <w:sz w:val="12"/>
                <w:szCs w:val="12"/>
              </w:rPr>
              <w:t>-G</w:t>
            </w:r>
            <w:r>
              <w:rPr>
                <w:sz w:val="12"/>
                <w:szCs w:val="12"/>
              </w:rPr>
              <w:t>rösse [in B] / 4</w:t>
            </w:r>
          </w:p>
        </w:tc>
      </w:tr>
      <w:tr w:rsidR="00415826" w:rsidRPr="004E2C37" w14:paraId="5C011416" w14:textId="77777777" w:rsidTr="002F3D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14:paraId="0F7EC2F8" w14:textId="624B9F43" w:rsidR="00415826" w:rsidRPr="00CC721C" w:rsidRDefault="00415826" w:rsidP="00E60673">
            <w:pPr>
              <w:spacing w:before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NVIC</w:t>
            </w:r>
            <w:r w:rsidRPr="00CC721C">
              <w:rPr>
                <w:sz w:val="12"/>
                <w:szCs w:val="12"/>
                <w:lang w:val="en-US"/>
              </w:rPr>
              <w:br/>
              <w:t>(Nested Vector Interrupt Controller), ISR</w:t>
            </w:r>
          </w:p>
        </w:tc>
        <w:tc>
          <w:tcPr>
            <w:tcW w:w="4082" w:type="dxa"/>
            <w:gridSpan w:val="3"/>
          </w:tcPr>
          <w:p w14:paraId="4D14E266" w14:textId="01710640" w:rsidR="00415826" w:rsidRDefault="00415826" w:rsidP="005867A6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u w:val="single"/>
                <w:lang w:val="de-DE"/>
              </w:rPr>
            </w:pPr>
            <w:r w:rsidRPr="00CC721C">
              <w:rPr>
                <w:sz w:val="12"/>
                <w:szCs w:val="12"/>
                <w:u w:val="single"/>
                <w:lang w:val="de-DE"/>
              </w:rPr>
              <w:t>Generell</w:t>
            </w:r>
            <w:r w:rsidRPr="00CC721C">
              <w:rPr>
                <w:sz w:val="12"/>
                <w:szCs w:val="12"/>
                <w:lang w:val="de-DE"/>
              </w:rPr>
              <w:br/>
              <w:t>• 32 Ext Interrupts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8-256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rio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Levels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Sprung in ISR 15 (M0+) /16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Cycle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(M0)</w:t>
            </w:r>
          </w:p>
        </w:tc>
        <w:tc>
          <w:tcPr>
            <w:tcW w:w="4083" w:type="dxa"/>
            <w:gridSpan w:val="3"/>
          </w:tcPr>
          <w:p w14:paraId="7F1B7915" w14:textId="382EB24A" w:rsidR="004E2C37" w:rsidRPr="004E2C37" w:rsidRDefault="00415826" w:rsidP="005867A6">
            <w:pPr>
              <w:tabs>
                <w:tab w:val="left" w:pos="2580"/>
              </w:tabs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4E2C37">
              <w:rPr>
                <w:sz w:val="12"/>
                <w:szCs w:val="12"/>
                <w:u w:val="single"/>
                <w:lang w:val="de-DE"/>
              </w:rPr>
              <w:t>Mögliche Interrupts</w:t>
            </w:r>
            <w:r w:rsidRPr="004E2C37">
              <w:rPr>
                <w:sz w:val="12"/>
                <w:szCs w:val="12"/>
                <w:lang w:val="de-DE"/>
              </w:rPr>
              <w:br/>
            </w:r>
            <w:r w:rsidR="004E2C37" w:rsidRPr="004E2C37">
              <w:rPr>
                <w:sz w:val="12"/>
                <w:szCs w:val="12"/>
                <w:lang w:val="de-DE"/>
              </w:rPr>
              <w:t>• Low Random: z.B. Taster</w:t>
            </w:r>
            <w:r w:rsidR="004E2C37" w:rsidRPr="004E2C37">
              <w:rPr>
                <w:sz w:val="12"/>
                <w:szCs w:val="12"/>
                <w:lang w:val="de-DE"/>
              </w:rPr>
              <w:br/>
              <w:t xml:space="preserve">• Low </w:t>
            </w:r>
            <w:proofErr w:type="spellStart"/>
            <w:r w:rsidR="004E2C37" w:rsidRPr="004E2C37">
              <w:rPr>
                <w:sz w:val="12"/>
                <w:szCs w:val="12"/>
                <w:lang w:val="de-DE"/>
              </w:rPr>
              <w:t>Periodic</w:t>
            </w:r>
            <w:proofErr w:type="spellEnd"/>
            <w:r w:rsidR="004E2C37" w:rsidRPr="004E2C37">
              <w:rPr>
                <w:sz w:val="12"/>
                <w:szCs w:val="12"/>
                <w:lang w:val="de-DE"/>
              </w:rPr>
              <w:t>: z.B. Sys-Tick (1ms)</w:t>
            </w:r>
            <w:r w:rsidR="004E2C37" w:rsidRPr="004E2C37">
              <w:rPr>
                <w:sz w:val="12"/>
                <w:szCs w:val="12"/>
                <w:lang w:val="de-DE"/>
              </w:rPr>
              <w:br/>
              <w:t>• High Random: serielle Schnittstelle</w:t>
            </w:r>
            <w:r w:rsidR="004E2C37" w:rsidRPr="004E2C37">
              <w:rPr>
                <w:sz w:val="12"/>
                <w:szCs w:val="12"/>
                <w:lang w:val="de-DE"/>
              </w:rPr>
              <w:br/>
              <w:t xml:space="preserve">• High </w:t>
            </w:r>
            <w:proofErr w:type="spellStart"/>
            <w:r w:rsidR="004E2C37" w:rsidRPr="004E2C37">
              <w:rPr>
                <w:sz w:val="12"/>
                <w:szCs w:val="12"/>
                <w:lang w:val="de-DE"/>
              </w:rPr>
              <w:t>Periodic</w:t>
            </w:r>
            <w:proofErr w:type="spellEnd"/>
            <w:r w:rsidR="004E2C37" w:rsidRPr="004E2C37">
              <w:rPr>
                <w:sz w:val="12"/>
                <w:szCs w:val="12"/>
                <w:lang w:val="de-DE"/>
              </w:rPr>
              <w:t>: ADC Se</w:t>
            </w:r>
            <w:r w:rsidR="004E2C37">
              <w:rPr>
                <w:sz w:val="12"/>
                <w:szCs w:val="12"/>
                <w:lang w:val="de-DE"/>
              </w:rPr>
              <w:t>quenz (&gt;1MHz)</w:t>
            </w:r>
          </w:p>
        </w:tc>
      </w:tr>
      <w:tr w:rsidR="00556A3F" w:rsidRPr="006F3859" w14:paraId="18CD8089" w14:textId="77777777" w:rsidTr="00DD6E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3186B537" w14:textId="77777777" w:rsidR="00556A3F" w:rsidRPr="004E2C37" w:rsidRDefault="00556A3F" w:rsidP="00E60673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8165" w:type="dxa"/>
            <w:gridSpan w:val="6"/>
          </w:tcPr>
          <w:p w14:paraId="05B30F00" w14:textId="16F91E3F" w:rsidR="00556A3F" w:rsidRPr="00CC721C" w:rsidRDefault="00415826" w:rsidP="00E60673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1C31BF">
              <w:rPr>
                <w:noProof/>
                <w:sz w:val="12"/>
                <w:szCs w:val="12"/>
                <w:u w:val="single"/>
                <w:lang w:val="de-DE"/>
              </w:rPr>
              <w:drawing>
                <wp:anchor distT="0" distB="0" distL="114300" distR="114300" simplePos="0" relativeHeight="251592192" behindDoc="1" locked="0" layoutInCell="1" allowOverlap="1" wp14:anchorId="0D59B1B2" wp14:editId="67C4352E">
                  <wp:simplePos x="0" y="0"/>
                  <wp:positionH relativeFrom="column">
                    <wp:posOffset>2797175</wp:posOffset>
                  </wp:positionH>
                  <wp:positionV relativeFrom="paragraph">
                    <wp:posOffset>635</wp:posOffset>
                  </wp:positionV>
                  <wp:extent cx="2310765" cy="993140"/>
                  <wp:effectExtent l="0" t="0" r="0" b="0"/>
                  <wp:wrapTight wrapText="bothSides">
                    <wp:wrapPolygon edited="0">
                      <wp:start x="0" y="0"/>
                      <wp:lineTo x="0" y="21130"/>
                      <wp:lineTo x="21369" y="21130"/>
                      <wp:lineTo x="21369" y="0"/>
                      <wp:lineTo x="0" y="0"/>
                    </wp:wrapPolygon>
                  </wp:wrapTight>
                  <wp:docPr id="221" name="Picture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0765" cy="993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56A3F" w:rsidRPr="00CC721C">
              <w:rPr>
                <w:sz w:val="12"/>
                <w:szCs w:val="12"/>
                <w:u w:val="single"/>
                <w:lang w:val="de-DE"/>
              </w:rPr>
              <w:t>Funktion</w:t>
            </w:r>
            <w:r w:rsidR="00556A3F" w:rsidRPr="00CC721C">
              <w:rPr>
                <w:sz w:val="12"/>
                <w:szCs w:val="12"/>
                <w:u w:val="single"/>
                <w:lang w:val="de-DE"/>
              </w:rPr>
              <w:br/>
            </w:r>
            <w:r w:rsidR="00556A3F" w:rsidRPr="00CC721C">
              <w:rPr>
                <w:sz w:val="12"/>
                <w:szCs w:val="12"/>
                <w:lang w:val="de-DE"/>
              </w:rPr>
              <w:t>• Background Programm wird von PC abgearbeitet bis Interrupt (</w:t>
            </w:r>
            <w:r w:rsidR="00556A3F" w:rsidRPr="00CC721C">
              <w:rPr>
                <w:b/>
                <w:bCs/>
                <w:sz w:val="12"/>
                <w:szCs w:val="12"/>
                <w:lang w:val="de-DE"/>
              </w:rPr>
              <w:t>ISR</w:t>
            </w:r>
            <w:r w:rsidR="00556A3F" w:rsidRPr="00CC721C">
              <w:rPr>
                <w:sz w:val="12"/>
                <w:szCs w:val="12"/>
                <w:lang w:val="de-DE"/>
              </w:rPr>
              <w:t>)</w:t>
            </w:r>
            <w:r w:rsidR="00556A3F" w:rsidRPr="00CC721C">
              <w:rPr>
                <w:sz w:val="12"/>
                <w:szCs w:val="12"/>
                <w:lang w:val="de-DE"/>
              </w:rPr>
              <w:br/>
              <w:t xml:space="preserve">• Aktuelle Instruktion wird zunächst vollständig abgearbeitet und </w:t>
            </w:r>
            <w:proofErr w:type="spellStart"/>
            <w:r w:rsidR="00556A3F" w:rsidRPr="00CC721C">
              <w:rPr>
                <w:sz w:val="12"/>
                <w:szCs w:val="12"/>
                <w:lang w:val="de-DE"/>
              </w:rPr>
              <w:t>Pending</w:t>
            </w:r>
            <w:proofErr w:type="spellEnd"/>
            <w:r w:rsidR="002D7D83">
              <w:rPr>
                <w:sz w:val="12"/>
                <w:szCs w:val="12"/>
                <w:lang w:val="de-DE"/>
              </w:rPr>
              <w:br/>
              <w:t xml:space="preserve">  </w:t>
            </w:r>
            <w:r w:rsidR="00556A3F" w:rsidRPr="00CC721C">
              <w:rPr>
                <w:sz w:val="12"/>
                <w:szCs w:val="12"/>
                <w:lang w:val="de-DE"/>
              </w:rPr>
              <w:t>Status gesetzt.</w:t>
            </w:r>
            <w:r w:rsidR="00556A3F" w:rsidRPr="00CC721C">
              <w:rPr>
                <w:sz w:val="12"/>
                <w:szCs w:val="12"/>
                <w:lang w:val="de-DE"/>
              </w:rPr>
              <w:br/>
              <w:t>• Stacking der Register R0-R3, R12, LR, PC und PSR</w:t>
            </w:r>
          </w:p>
          <w:p w14:paraId="66104254" w14:textId="2444B740" w:rsidR="00556A3F" w:rsidRPr="002D7D83" w:rsidRDefault="00556A3F" w:rsidP="00E60673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u w:val="single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Vector-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Fetch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via ISR-Nummer im PSR und ISR-Adresseintrag in VT</w:t>
            </w:r>
            <w:r w:rsidR="002D7D83">
              <w:rPr>
                <w:sz w:val="12"/>
                <w:szCs w:val="12"/>
                <w:lang w:val="de-DE"/>
              </w:rPr>
              <w:br/>
              <w:t xml:space="preserve">  </w:t>
            </w:r>
            <w:r w:rsidRPr="00CC721C">
              <w:rPr>
                <w:sz w:val="12"/>
                <w:szCs w:val="12"/>
                <w:lang w:val="de-DE"/>
              </w:rPr>
              <w:t>(Sprung zu ISR)</w:t>
            </w:r>
            <w:r w:rsidRPr="00CC721C">
              <w:rPr>
                <w:sz w:val="12"/>
                <w:szCs w:val="12"/>
                <w:lang w:val="de-DE"/>
              </w:rPr>
              <w:br/>
              <w:t>• Erste Instruktion der ISR wird geladen (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Fetch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)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Controller bereit, den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Usercode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in der ISR abzuarbeiten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Unstackin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den jeweiligen Registern wird vorheriger Wert wieder</w:t>
            </w:r>
            <w:r w:rsidR="00D92146">
              <w:rPr>
                <w:sz w:val="12"/>
                <w:szCs w:val="12"/>
                <w:lang w:val="de-DE"/>
              </w:rPr>
              <w:br/>
              <w:t xml:space="preserve">  </w:t>
            </w:r>
            <w:r w:rsidRPr="00CC721C">
              <w:rPr>
                <w:sz w:val="12"/>
                <w:szCs w:val="12"/>
                <w:lang w:val="de-DE"/>
              </w:rPr>
              <w:t>zugewiesen &amp; Prozessor Status wird wiedererstellt</w:t>
            </w:r>
          </w:p>
        </w:tc>
      </w:tr>
      <w:tr w:rsidR="00F23CBF" w:rsidRPr="00D92146" w14:paraId="3CBB135A" w14:textId="77777777" w:rsidTr="00484E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71EDEEC3" w14:textId="77777777" w:rsidR="00F23CBF" w:rsidRPr="00CC721C" w:rsidRDefault="00F23CBF" w:rsidP="00F23CBF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4FED9D95" w14:textId="18FF4CC6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u w:val="single"/>
                <w:lang w:val="en-US"/>
              </w:rPr>
            </w:pPr>
            <w:r w:rsidRPr="00CC721C">
              <w:rPr>
                <w:sz w:val="12"/>
                <w:szCs w:val="12"/>
                <w:u w:val="single"/>
                <w:lang w:val="en-US"/>
              </w:rPr>
              <w:t>Settings</w:t>
            </w:r>
            <w:r w:rsidRPr="00CC721C">
              <w:rPr>
                <w:sz w:val="12"/>
                <w:szCs w:val="12"/>
                <w:lang w:val="en-US"/>
              </w:rPr>
              <w:br/>
              <w:t>• Preemption (priority)</w:t>
            </w:r>
            <w:r w:rsidRPr="00CC721C">
              <w:rPr>
                <w:sz w:val="12"/>
                <w:szCs w:val="12"/>
                <w:lang w:val="en-US"/>
              </w:rPr>
              <w:br/>
              <w:t xml:space="preserve"> 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NVIC_SetPriority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(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IRQn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>, Priority)</w:t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br/>
            </w:r>
            <w:r w:rsidRPr="00CC721C">
              <w:rPr>
                <w:sz w:val="12"/>
                <w:szCs w:val="12"/>
                <w:lang w:val="en-US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Primask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>:</w:t>
            </w:r>
            <w:r w:rsidRPr="00CC721C">
              <w:rPr>
                <w:sz w:val="12"/>
                <w:szCs w:val="12"/>
                <w:lang w:val="en-US"/>
              </w:rPr>
              <w:br/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 1bit-Register, on/off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aller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Interrupts</w:t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br/>
            </w:r>
            <w:r w:rsidRPr="00CC721C">
              <w:rPr>
                <w:sz w:val="12"/>
                <w:szCs w:val="12"/>
                <w:lang w:val="en-US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Faultmask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>:</w:t>
            </w:r>
            <w:r w:rsidRPr="00CC721C">
              <w:rPr>
                <w:sz w:val="12"/>
                <w:szCs w:val="12"/>
                <w:lang w:val="en-US"/>
              </w:rPr>
              <w:br/>
              <w:t xml:space="preserve">  </w:t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t>1bit-Register, on/off alle Interrupts &amp; Exceptions</w:t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br/>
            </w:r>
            <w:r w:rsidRPr="00CC721C">
              <w:rPr>
                <w:sz w:val="12"/>
                <w:szCs w:val="12"/>
                <w:lang w:val="en-US"/>
              </w:rPr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Basepri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 xml:space="preserve"> (Threshold </w:t>
            </w:r>
            <w:proofErr w:type="spellStart"/>
            <w:r w:rsidRPr="00CC721C">
              <w:rPr>
                <w:sz w:val="12"/>
                <w:szCs w:val="12"/>
                <w:lang w:val="en-US"/>
              </w:rPr>
              <w:t>setzbar</w:t>
            </w:r>
            <w:proofErr w:type="spellEnd"/>
            <w:r w:rsidRPr="00CC721C">
              <w:rPr>
                <w:sz w:val="12"/>
                <w:szCs w:val="12"/>
                <w:lang w:val="en-US"/>
              </w:rPr>
              <w:t>)</w:t>
            </w:r>
            <w:r w:rsidRPr="00CC721C">
              <w:rPr>
                <w:sz w:val="12"/>
                <w:szCs w:val="12"/>
                <w:lang w:val="en-US"/>
              </w:rPr>
              <w:br/>
            </w:r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 8bit, on/off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aller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CC721C">
              <w:rPr>
                <w:i/>
                <w:iCs/>
                <w:sz w:val="12"/>
                <w:szCs w:val="12"/>
                <w:lang w:val="en-US"/>
              </w:rPr>
              <w:t>tiefen</w:t>
            </w:r>
            <w:proofErr w:type="spellEnd"/>
            <w:r w:rsidRPr="00CC721C">
              <w:rPr>
                <w:i/>
                <w:iCs/>
                <w:sz w:val="12"/>
                <w:szCs w:val="12"/>
                <w:lang w:val="en-US"/>
              </w:rPr>
              <w:t xml:space="preserve"> Interrupts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69C348F3" w14:textId="0571585E" w:rsidR="00F23CBF" w:rsidRPr="00F23CBF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en-US"/>
              </w:rPr>
            </w:pPr>
            <w:r w:rsidRPr="00F23CBF">
              <w:rPr>
                <w:b/>
                <w:bCs/>
                <w:sz w:val="12"/>
                <w:szCs w:val="12"/>
                <w:lang w:val="de-DE"/>
              </w:rPr>
              <w:t>Wake-Up</w:t>
            </w:r>
          </w:p>
        </w:tc>
        <w:tc>
          <w:tcPr>
            <w:tcW w:w="3487" w:type="dxa"/>
            <w:gridSpan w:val="2"/>
          </w:tcPr>
          <w:p w14:paraId="03D27ABB" w14:textId="6857B569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F23CBF">
              <w:rPr>
                <w:sz w:val="12"/>
                <w:szCs w:val="12"/>
                <w:u w:val="single"/>
                <w:lang w:val="en-US"/>
              </w:rPr>
              <w:t>Modi</w:t>
            </w:r>
            <w:r w:rsidRPr="00F23CBF">
              <w:rPr>
                <w:sz w:val="12"/>
                <w:szCs w:val="12"/>
                <w:lang w:val="en-US"/>
              </w:rPr>
              <w:br/>
              <w:t>• Sleep- &amp; Debug-Mode</w:t>
            </w:r>
            <w:r w:rsidRPr="00F23CBF">
              <w:rPr>
                <w:sz w:val="12"/>
                <w:szCs w:val="12"/>
                <w:lang w:val="en-US"/>
              </w:rPr>
              <w:br/>
              <w:t xml:space="preserve"> 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unterbrochen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durch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Interrupts, Exceptions, Debug Events</w:t>
            </w:r>
            <w:r w:rsidRPr="00F23CBF">
              <w:rPr>
                <w:i/>
                <w:iCs/>
                <w:sz w:val="12"/>
                <w:szCs w:val="12"/>
                <w:lang w:val="en-US"/>
              </w:rPr>
              <w:br/>
            </w:r>
            <w:r w:rsidRPr="00F23CBF">
              <w:rPr>
                <w:sz w:val="12"/>
                <w:szCs w:val="12"/>
                <w:lang w:val="en-US"/>
              </w:rPr>
              <w:t>• Sleep on Exit</w:t>
            </w:r>
            <w:r w:rsidRPr="00F23CBF">
              <w:rPr>
                <w:sz w:val="12"/>
                <w:szCs w:val="12"/>
                <w:lang w:val="en-US"/>
              </w:rPr>
              <w:br/>
            </w:r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nach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Verlassen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des ISR</w:t>
            </w:r>
            <w:r w:rsidRPr="00F23CBF">
              <w:rPr>
                <w:i/>
                <w:iCs/>
                <w:sz w:val="12"/>
                <w:szCs w:val="12"/>
                <w:lang w:val="en-US"/>
              </w:rPr>
              <w:br/>
            </w:r>
            <w:r w:rsidRPr="00F23CBF">
              <w:rPr>
                <w:sz w:val="12"/>
                <w:szCs w:val="12"/>
                <w:lang w:val="en-US"/>
              </w:rPr>
              <w:t>• Debug Support</w:t>
            </w:r>
            <w:r w:rsidRPr="00F23CBF">
              <w:rPr>
                <w:sz w:val="12"/>
                <w:szCs w:val="12"/>
                <w:lang w:val="en-US"/>
              </w:rPr>
              <w:br/>
              <w:t xml:space="preserve"> 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Infos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über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Nutzung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br/>
            </w:r>
            <w:r w:rsidRPr="00F23CBF">
              <w:rPr>
                <w:sz w:val="12"/>
                <w:szCs w:val="12"/>
                <w:lang w:val="en-US"/>
              </w:rPr>
              <w:t>• Polling Mode</w:t>
            </w:r>
            <w:r w:rsidRPr="00F23CBF">
              <w:rPr>
                <w:sz w:val="12"/>
                <w:szCs w:val="12"/>
                <w:lang w:val="en-US"/>
              </w:rPr>
              <w:br/>
            </w:r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 </w:t>
            </w:r>
            <w:proofErr w:type="spellStart"/>
            <w:r w:rsidRPr="00F23CBF">
              <w:rPr>
                <w:i/>
                <w:iCs/>
                <w:sz w:val="12"/>
                <w:szCs w:val="12"/>
                <w:lang w:val="en-US"/>
              </w:rPr>
              <w:t>normaler</w:t>
            </w:r>
            <w:proofErr w:type="spellEnd"/>
            <w:r w:rsidRPr="00F23CBF">
              <w:rPr>
                <w:i/>
                <w:iCs/>
                <w:sz w:val="12"/>
                <w:szCs w:val="12"/>
                <w:lang w:val="en-US"/>
              </w:rPr>
              <w:t xml:space="preserve"> Modus, 100% CPU Auslastung</w:t>
            </w:r>
          </w:p>
        </w:tc>
      </w:tr>
      <w:tr w:rsidR="00B301FB" w:rsidRPr="00F97A1C" w14:paraId="7199F422" w14:textId="77777777" w:rsidTr="00C106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3BAD3801" w14:textId="6922E334" w:rsidR="00B301FB" w:rsidRPr="00CC721C" w:rsidRDefault="00B301FB" w:rsidP="00F23CBF">
            <w:pPr>
              <w:spacing w:before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t>Prozessortypen</w:t>
            </w:r>
          </w:p>
        </w:tc>
        <w:tc>
          <w:tcPr>
            <w:tcW w:w="2721" w:type="dxa"/>
          </w:tcPr>
          <w:p w14:paraId="7296E544" w14:textId="77777777" w:rsidR="00B301FB" w:rsidRPr="00DD7DC0" w:rsidRDefault="00B301FB" w:rsidP="00B301FB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t>RISC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(</w:t>
            </w:r>
            <w:proofErr w:type="spellStart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Reduced</w:t>
            </w:r>
            <w:proofErr w:type="spellEnd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</w:t>
            </w:r>
            <w:proofErr w:type="spellStart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Instruction</w:t>
            </w:r>
            <w:proofErr w:type="spellEnd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Set Controller)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Einfacher Instruktionssatz,</w:t>
            </w:r>
          </w:p>
          <w:p w14:paraId="71B8AD2D" w14:textId="77777777" w:rsidR="000C69C9" w:rsidRDefault="00B301FB" w:rsidP="00B301FB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 viele Register, Load/Store</w:t>
            </w:r>
          </w:p>
          <w:p w14:paraId="652F88BD" w14:textId="7ED9EF25" w:rsidR="00B301FB" w:rsidRPr="00DD7DC0" w:rsidRDefault="00B301FB" w:rsidP="00B301FB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</w: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t>CISC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(</w:t>
            </w:r>
            <w:proofErr w:type="spellStart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Complex</w:t>
            </w:r>
            <w:proofErr w:type="spellEnd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</w:t>
            </w:r>
            <w:proofErr w:type="spellStart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Instruction</w:t>
            </w:r>
            <w:proofErr w:type="spellEnd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Set Controller)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Komplexer Instruktionssatz, wenig Register</w:t>
            </w:r>
          </w:p>
        </w:tc>
        <w:tc>
          <w:tcPr>
            <w:tcW w:w="2722" w:type="dxa"/>
            <w:gridSpan w:val="4"/>
          </w:tcPr>
          <w:p w14:paraId="64950140" w14:textId="662926DC" w:rsidR="00B301FB" w:rsidRPr="00B301FB" w:rsidRDefault="00B301FB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  </w:t>
            </w: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t>Zu beachten beim Kaufen</w:t>
            </w: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br/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 xml:space="preserve">• Gehäusegrösse &amp; Peripherie des </w:t>
            </w:r>
            <w:proofErr w:type="spellStart"/>
            <w:r w:rsidR="00DD40C8" w:rsidRPr="00CC721C">
              <w:rPr>
                <w:sz w:val="12"/>
                <w:szCs w:val="12"/>
              </w:rPr>
              <w:t>μ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P</w:t>
            </w:r>
            <w:proofErr w:type="spellEnd"/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Bitbreite/ Grösse Adressraum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Spannung/ Leistungsaufnahme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Systemtakt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Kosten &amp; Verfügbarkeit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Entwicklungs-SW</w:t>
            </w:r>
          </w:p>
        </w:tc>
        <w:tc>
          <w:tcPr>
            <w:tcW w:w="2722" w:type="dxa"/>
          </w:tcPr>
          <w:p w14:paraId="006ACD72" w14:textId="77777777" w:rsidR="00B301FB" w:rsidRPr="00DD7DC0" w:rsidRDefault="00B301FB" w:rsidP="00B301FB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t>SPEC-Benchmarks (Marketing)</w:t>
            </w:r>
            <w:r w:rsidRPr="00DD7DC0">
              <w:rPr>
                <w:rFonts w:ascii="Arial" w:eastAsia="Times New Roman" w:hAnsi="Arial"/>
                <w:b/>
                <w:bCs/>
                <w:color w:val="000000" w:themeColor="text1"/>
                <w:kern w:val="24"/>
                <w:sz w:val="12"/>
                <w:szCs w:val="12"/>
              </w:rPr>
              <w:br/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• # Befehle pro Sekunde (in MIPS)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# erforderliche Takte pro Befehl (in CPI)</w:t>
            </w: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br/>
              <w:t>• # Floating-Point Berechnungen pro Sekunde (FLOPS)</w:t>
            </w:r>
          </w:p>
          <w:p w14:paraId="01A6A87A" w14:textId="1EBD074C" w:rsidR="00B301FB" w:rsidRPr="000C69C9" w:rsidRDefault="00B301FB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</w:pPr>
            <w:r w:rsidRPr="00DD7DC0">
              <w:rPr>
                <w:rFonts w:ascii="Arial" w:eastAsia="Times New Roman" w:hAnsi="Arial"/>
                <w:color w:val="000000" w:themeColor="text1"/>
                <w:kern w:val="24"/>
                <w:sz w:val="12"/>
                <w:szCs w:val="12"/>
              </w:rPr>
              <w:t>• Gut: MIPS/A</w:t>
            </w:r>
          </w:p>
        </w:tc>
      </w:tr>
      <w:tr w:rsidR="009E4703" w:rsidRPr="00F97A1C" w14:paraId="07552AA7" w14:textId="77777777" w:rsidTr="006A7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44618E5E" w14:textId="5CE6A4FB" w:rsidR="009E4703" w:rsidRPr="00CC721C" w:rsidRDefault="009E4703" w:rsidP="00F23CBF">
            <w:pPr>
              <w:spacing w:before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t>Spezialregister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562DB41F" w14:textId="2D55F792" w:rsidR="009E4703" w:rsidRDefault="009E4703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>
              <w:rPr>
                <w:noProof/>
                <w:sz w:val="12"/>
                <w:szCs w:val="12"/>
              </w:rPr>
              <w:drawing>
                <wp:anchor distT="0" distB="0" distL="114300" distR="114300" simplePos="0" relativeHeight="251828224" behindDoc="0" locked="0" layoutInCell="1" allowOverlap="1" wp14:anchorId="3743BF06" wp14:editId="74034FC8">
                  <wp:simplePos x="0" y="0"/>
                  <wp:positionH relativeFrom="column">
                    <wp:posOffset>931545</wp:posOffset>
                  </wp:positionH>
                  <wp:positionV relativeFrom="paragraph">
                    <wp:posOffset>1905</wp:posOffset>
                  </wp:positionV>
                  <wp:extent cx="1194435" cy="1638300"/>
                  <wp:effectExtent l="0" t="0" r="5715" b="0"/>
                  <wp:wrapSquare wrapText="bothSides"/>
                  <wp:docPr id="103" name="Graphic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9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4435" cy="1638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E5C14">
              <w:rPr>
                <w:sz w:val="12"/>
                <w:szCs w:val="12"/>
              </w:rPr>
              <w:t>PC enthält die Adresse der</w:t>
            </w:r>
            <w:r>
              <w:rPr>
                <w:sz w:val="12"/>
                <w:szCs w:val="12"/>
              </w:rPr>
              <w:t xml:space="preserve"> </w:t>
            </w:r>
            <w:r w:rsidRPr="00CE5C14">
              <w:rPr>
                <w:sz w:val="12"/>
                <w:szCs w:val="12"/>
              </w:rPr>
              <w:t xml:space="preserve">nächsten </w:t>
            </w:r>
            <w:r>
              <w:rPr>
                <w:sz w:val="12"/>
                <w:szCs w:val="12"/>
              </w:rPr>
              <w:t>I</w:t>
            </w:r>
            <w:r w:rsidRPr="00CE5C14">
              <w:rPr>
                <w:sz w:val="12"/>
                <w:szCs w:val="12"/>
              </w:rPr>
              <w:t>nstruktion</w:t>
            </w:r>
            <w:r w:rsidRPr="00CE5C14">
              <w:rPr>
                <w:sz w:val="12"/>
                <w:szCs w:val="12"/>
              </w:rPr>
              <w:br/>
            </w:r>
            <w:r w:rsidRPr="001E5605">
              <w:rPr>
                <w:sz w:val="12"/>
                <w:szCs w:val="12"/>
              </w:rPr>
              <w:sym w:font="Wingdings" w:char="F0E0"/>
            </w:r>
            <w:r>
              <w:rPr>
                <w:sz w:val="12"/>
                <w:szCs w:val="12"/>
              </w:rPr>
              <w:t xml:space="preserve"> </w:t>
            </w:r>
            <w:r w:rsidRPr="00CE5C14">
              <w:rPr>
                <w:sz w:val="12"/>
                <w:szCs w:val="12"/>
              </w:rPr>
              <w:t>IR übergibt nächsten Befehl an die CU</w:t>
            </w:r>
            <w:r w:rsidRPr="00CE5C14">
              <w:rPr>
                <w:sz w:val="12"/>
                <w:szCs w:val="12"/>
              </w:rPr>
              <w:br/>
            </w:r>
            <w:r w:rsidRPr="001E5605">
              <w:rPr>
                <w:sz w:val="12"/>
                <w:szCs w:val="12"/>
              </w:rPr>
              <w:sym w:font="Wingdings" w:char="F0E0"/>
            </w:r>
            <w:r>
              <w:rPr>
                <w:sz w:val="12"/>
                <w:szCs w:val="12"/>
              </w:rPr>
              <w:t xml:space="preserve"> </w:t>
            </w:r>
            <w:r w:rsidRPr="00CE5C14">
              <w:rPr>
                <w:sz w:val="12"/>
                <w:szCs w:val="12"/>
              </w:rPr>
              <w:t>AR ermöglicht</w:t>
            </w:r>
            <w:r>
              <w:rPr>
                <w:sz w:val="12"/>
                <w:szCs w:val="12"/>
              </w:rPr>
              <w:br/>
              <w:t xml:space="preserve">    </w:t>
            </w:r>
            <w:r w:rsidRPr="00CE5C14">
              <w:rPr>
                <w:sz w:val="12"/>
                <w:szCs w:val="12"/>
              </w:rPr>
              <w:t>Lesen</w:t>
            </w:r>
            <w:r>
              <w:rPr>
                <w:sz w:val="12"/>
                <w:szCs w:val="12"/>
              </w:rPr>
              <w:t xml:space="preserve"> &amp; </w:t>
            </w:r>
            <w:r w:rsidRPr="00CE5C14">
              <w:rPr>
                <w:sz w:val="12"/>
                <w:szCs w:val="12"/>
              </w:rPr>
              <w:t>Schreiben</w:t>
            </w:r>
            <w:r>
              <w:rPr>
                <w:sz w:val="12"/>
                <w:szCs w:val="12"/>
              </w:rPr>
              <w:t xml:space="preserve"> </w:t>
            </w:r>
            <w:r w:rsidRPr="00CE5C14">
              <w:rPr>
                <w:sz w:val="12"/>
                <w:szCs w:val="12"/>
              </w:rPr>
              <w:t>von Daten</w:t>
            </w:r>
            <w:r w:rsidRPr="00CE5C14">
              <w:rPr>
                <w:sz w:val="12"/>
                <w:szCs w:val="12"/>
              </w:rPr>
              <w:br/>
            </w:r>
            <w:r w:rsidRPr="001E5605">
              <w:rPr>
                <w:sz w:val="12"/>
                <w:szCs w:val="12"/>
              </w:rPr>
              <w:sym w:font="Wingdings" w:char="F0E0"/>
            </w:r>
            <w:r>
              <w:rPr>
                <w:sz w:val="12"/>
                <w:szCs w:val="12"/>
              </w:rPr>
              <w:t xml:space="preserve"> </w:t>
            </w:r>
            <w:r w:rsidRPr="00CE5C14">
              <w:rPr>
                <w:sz w:val="12"/>
                <w:szCs w:val="12"/>
              </w:rPr>
              <w:t>PSR (Program</w:t>
            </w:r>
            <w:r>
              <w:rPr>
                <w:sz w:val="12"/>
                <w:szCs w:val="12"/>
              </w:rPr>
              <w:t>m</w:t>
            </w:r>
            <w:r w:rsidRPr="00CE5C14">
              <w:rPr>
                <w:sz w:val="12"/>
                <w:szCs w:val="12"/>
              </w:rPr>
              <w:t xml:space="preserve"> Status Register) enthält u.a. die Flags</w:t>
            </w:r>
            <w:r w:rsidRPr="00CE5C14">
              <w:rPr>
                <w:sz w:val="12"/>
                <w:szCs w:val="12"/>
              </w:rPr>
              <w:br/>
            </w:r>
            <w:r w:rsidRPr="00CE5C14">
              <w:rPr>
                <w:sz w:val="12"/>
                <w:szCs w:val="12"/>
              </w:rPr>
              <w:br/>
              <w:t>Ablauf:</w:t>
            </w:r>
            <w:r w:rsidRPr="00CE5C14">
              <w:rPr>
                <w:sz w:val="12"/>
                <w:szCs w:val="12"/>
              </w:rPr>
              <w:br/>
              <w:t>PC lädt Befehl in IR, Befehl wird decodiert und ins Rechenwerk geladen, wo der Befehl verarbeitet wird</w:t>
            </w:r>
            <w:r>
              <w:rPr>
                <w:sz w:val="12"/>
                <w:szCs w:val="12"/>
              </w:rPr>
              <w:t>.</w:t>
            </w:r>
          </w:p>
          <w:p w14:paraId="6D9F9545" w14:textId="3A3975D6" w:rsidR="009E4703" w:rsidRPr="00CE5C14" w:rsidRDefault="009E4703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E5C14">
              <w:rPr>
                <w:sz w:val="12"/>
                <w:szCs w:val="12"/>
              </w:rPr>
              <w:t xml:space="preserve">PC </w:t>
            </w:r>
            <w:r w:rsidRPr="00CE5C14">
              <w:rPr>
                <w:sz w:val="12"/>
                <w:szCs w:val="12"/>
              </w:rPr>
              <w:sym w:font="Wingdings" w:char="F0E0"/>
            </w:r>
            <w:r w:rsidRPr="00CE5C14">
              <w:rPr>
                <w:sz w:val="12"/>
                <w:szCs w:val="12"/>
              </w:rPr>
              <w:t xml:space="preserve"> Mem </w:t>
            </w:r>
            <w:r w:rsidRPr="00CE5C14">
              <w:rPr>
                <w:sz w:val="12"/>
                <w:szCs w:val="12"/>
              </w:rPr>
              <w:sym w:font="Wingdings" w:char="F0E0"/>
            </w:r>
            <w:r w:rsidRPr="00CE5C14">
              <w:rPr>
                <w:sz w:val="12"/>
                <w:szCs w:val="12"/>
              </w:rPr>
              <w:t xml:space="preserve"> IR </w:t>
            </w:r>
            <w:r w:rsidRPr="00CE5C14">
              <w:rPr>
                <w:sz w:val="12"/>
                <w:szCs w:val="12"/>
              </w:rPr>
              <w:sym w:font="Wingdings" w:char="F0E0"/>
            </w:r>
            <w:r w:rsidRPr="00CE5C14">
              <w:rPr>
                <w:sz w:val="12"/>
                <w:szCs w:val="12"/>
              </w:rPr>
              <w:t xml:space="preserve"> Decoder</w:t>
            </w:r>
          </w:p>
        </w:tc>
        <w:tc>
          <w:tcPr>
            <w:tcW w:w="4678" w:type="dxa"/>
            <w:gridSpan w:val="4"/>
            <w:vMerge w:val="restart"/>
            <w:tcBorders>
              <w:left w:val="single" w:sz="12" w:space="0" w:color="6B3881" w:themeColor="accent1"/>
            </w:tcBorders>
          </w:tcPr>
          <w:p w14:paraId="76DFEB5C" w14:textId="023D87B4" w:rsidR="009E4703" w:rsidRPr="00F3051B" w:rsidRDefault="009E4703" w:rsidP="008F525E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"/>
                <w:szCs w:val="2"/>
                <w:lang w:val="de-DE"/>
              </w:rPr>
            </w:pPr>
            <w:r w:rsidRPr="00F3051B">
              <w:rPr>
                <w:b/>
                <w:bCs/>
                <w:noProof/>
                <w:sz w:val="2"/>
                <w:szCs w:val="2"/>
                <w:lang w:val="de-DE"/>
              </w:rPr>
              <w:drawing>
                <wp:anchor distT="0" distB="0" distL="114300" distR="114300" simplePos="0" relativeHeight="251829248" behindDoc="0" locked="0" layoutInCell="1" allowOverlap="1" wp14:anchorId="25C688AE" wp14:editId="7B36D083">
                  <wp:simplePos x="0" y="0"/>
                  <wp:positionH relativeFrom="column">
                    <wp:posOffset>-56515</wp:posOffset>
                  </wp:positionH>
                  <wp:positionV relativeFrom="paragraph">
                    <wp:posOffset>0</wp:posOffset>
                  </wp:positionV>
                  <wp:extent cx="2840355" cy="1909445"/>
                  <wp:effectExtent l="0" t="0" r="0" b="0"/>
                  <wp:wrapSquare wrapText="bothSides"/>
                  <wp:docPr id="102" name="Picture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740"/>
                          <a:stretch/>
                        </pic:blipFill>
                        <pic:spPr bwMode="auto">
                          <a:xfrm>
                            <a:off x="0" y="0"/>
                            <a:ext cx="2840355" cy="19094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9E4703" w:rsidRPr="00F97A1C" w14:paraId="3C9438A8" w14:textId="77777777" w:rsidTr="009E78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23BD281E" w14:textId="2B45F84F" w:rsidR="009E4703" w:rsidRPr="00CC721C" w:rsidRDefault="005920E1" w:rsidP="00F23CBF">
            <w:pPr>
              <w:spacing w:before="0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RAM / ROM / Flash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4673B67A" w14:textId="610C13A8" w:rsidR="009E4703" w:rsidRPr="005920E1" w:rsidRDefault="005920E1" w:rsidP="005920E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 w:val="12"/>
                <w:szCs w:val="12"/>
                <w:lang w:val="de-DE"/>
              </w:rPr>
            </w:pPr>
            <w:r w:rsidRPr="005D060D">
              <w:rPr>
                <w:b/>
                <w:bCs/>
                <w:noProof/>
                <w:sz w:val="12"/>
                <w:szCs w:val="12"/>
                <w:lang w:val="de-DE"/>
              </w:rPr>
              <w:t>RAM</w:t>
            </w:r>
            <w:r w:rsidRPr="005920E1">
              <w:rPr>
                <w:noProof/>
                <w:sz w:val="12"/>
                <w:szCs w:val="12"/>
                <w:lang w:val="de-DE"/>
              </w:rPr>
              <w:t>: mit CE, kombiniertem R/W, Daten</w:t>
            </w:r>
            <w:r>
              <w:rPr>
                <w:noProof/>
                <w:sz w:val="12"/>
                <w:szCs w:val="12"/>
                <w:lang w:val="de-DE"/>
              </w:rPr>
              <w:t>sig.: bidirekt. Treiber</w:t>
            </w:r>
            <w:r w:rsidR="00672F64">
              <w:rPr>
                <w:noProof/>
                <w:sz w:val="12"/>
                <w:szCs w:val="12"/>
                <w:lang w:val="de-DE"/>
              </w:rPr>
              <w:t xml:space="preserve"> </w:t>
            </w:r>
          </w:p>
          <w:p w14:paraId="767AB4EE" w14:textId="70FA5D9A" w:rsidR="005920E1" w:rsidRPr="005920E1" w:rsidRDefault="005920E1" w:rsidP="005920E1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 w:val="12"/>
                <w:szCs w:val="12"/>
                <w:lang w:val="de-DE"/>
              </w:rPr>
            </w:pPr>
            <w:r w:rsidRPr="002A5BF5">
              <w:rPr>
                <w:b/>
                <w:bCs/>
                <w:noProof/>
                <w:sz w:val="12"/>
                <w:szCs w:val="12"/>
                <w:lang w:val="de-DE"/>
              </w:rPr>
              <w:t>ROM</w:t>
            </w:r>
            <w:r w:rsidRPr="005920E1">
              <w:rPr>
                <w:noProof/>
                <w:sz w:val="12"/>
                <w:szCs w:val="12"/>
                <w:lang w:val="de-DE"/>
              </w:rPr>
              <w:t>: mit /CE und /OE, Datensignaltreiber: TriState-Outputs</w:t>
            </w:r>
          </w:p>
          <w:p w14:paraId="0EFD6215" w14:textId="470F43D5" w:rsidR="005920E1" w:rsidRDefault="005920E1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 w:val="12"/>
                <w:szCs w:val="12"/>
              </w:rPr>
            </w:pPr>
            <w:r w:rsidRPr="002A5BF5">
              <w:rPr>
                <w:b/>
                <w:bCs/>
                <w:noProof/>
                <w:sz w:val="12"/>
                <w:szCs w:val="12"/>
                <w:lang w:val="de-DE"/>
              </w:rPr>
              <w:t>Flash</w:t>
            </w:r>
            <w:r w:rsidRPr="005920E1">
              <w:rPr>
                <w:noProof/>
                <w:sz w:val="12"/>
                <w:szCs w:val="12"/>
                <w:lang w:val="de-DE"/>
              </w:rPr>
              <w:t>:</w:t>
            </w:r>
            <w:r w:rsidR="00D46BE7">
              <w:rPr>
                <w:noProof/>
                <w:sz w:val="12"/>
                <w:szCs w:val="12"/>
                <w:lang w:val="de-DE"/>
              </w:rPr>
              <w:t xml:space="preserve"> ähnlich wie ROM</w:t>
            </w:r>
          </w:p>
        </w:tc>
        <w:tc>
          <w:tcPr>
            <w:tcW w:w="4678" w:type="dxa"/>
            <w:gridSpan w:val="4"/>
            <w:vMerge/>
            <w:tcBorders>
              <w:left w:val="single" w:sz="12" w:space="0" w:color="6B3881" w:themeColor="accent1"/>
            </w:tcBorders>
          </w:tcPr>
          <w:p w14:paraId="29A8676B" w14:textId="77777777" w:rsidR="009E4703" w:rsidRPr="00F3051B" w:rsidRDefault="009E4703" w:rsidP="008F525E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noProof/>
                <w:sz w:val="2"/>
                <w:szCs w:val="2"/>
                <w:lang w:val="de-DE"/>
              </w:rPr>
            </w:pPr>
          </w:p>
        </w:tc>
      </w:tr>
      <w:tr w:rsidR="00F23CBF" w:rsidRPr="00F97A1C" w14:paraId="1108C2E4" w14:textId="77777777" w:rsidTr="00BD3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45000197" w14:textId="6706FC1C" w:rsidR="00F23CBF" w:rsidRPr="00CC721C" w:rsidRDefault="00F23CBF" w:rsidP="00F23CBF">
            <w:pPr>
              <w:spacing w:before="0"/>
              <w:rPr>
                <w:sz w:val="12"/>
                <w:szCs w:val="12"/>
              </w:rPr>
            </w:pPr>
            <w:r w:rsidRPr="00CC721C">
              <w:rPr>
                <w:sz w:val="12"/>
                <w:szCs w:val="12"/>
              </w:rPr>
              <w:t>Stack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52ED547D" w14:textId="37379818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b/>
                <w:bCs/>
                <w:sz w:val="12"/>
                <w:szCs w:val="12"/>
              </w:rPr>
              <w:t>Regeln</w:t>
            </w:r>
            <w:r w:rsidRPr="00CC721C">
              <w:rPr>
                <w:b/>
                <w:bCs/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CC721C">
              <w:rPr>
                <w:sz w:val="12"/>
                <w:szCs w:val="12"/>
              </w:rPr>
              <w:t>Stack wird standardmässig in 8-Byte Schritten (64bit)</w:t>
            </w:r>
            <w:r w:rsidR="0074076C">
              <w:rPr>
                <w:sz w:val="12"/>
                <w:szCs w:val="12"/>
              </w:rPr>
              <w:br/>
              <w:t xml:space="preserve">  </w:t>
            </w:r>
            <w:r w:rsidRPr="00CC721C">
              <w:rPr>
                <w:sz w:val="12"/>
                <w:szCs w:val="12"/>
              </w:rPr>
              <w:t>alloziert.</w:t>
            </w: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CC721C">
              <w:rPr>
                <w:sz w:val="12"/>
                <w:szCs w:val="12"/>
              </w:rPr>
              <w:t>Stack muss am Ende einer Funktion wieder abgebaut</w:t>
            </w:r>
            <w:r w:rsidR="0074076C">
              <w:rPr>
                <w:sz w:val="12"/>
                <w:szCs w:val="12"/>
              </w:rPr>
              <w:br/>
              <w:t xml:space="preserve">  </w:t>
            </w:r>
            <w:r w:rsidRPr="00CC721C">
              <w:rPr>
                <w:sz w:val="12"/>
                <w:szCs w:val="12"/>
              </w:rPr>
              <w:t>werden.</w:t>
            </w:r>
          </w:p>
          <w:p w14:paraId="2C49D7FF" w14:textId="3C452BF0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CC721C">
              <w:rPr>
                <w:b/>
                <w:bCs/>
                <w:sz w:val="12"/>
                <w:szCs w:val="12"/>
              </w:rPr>
              <w:t>Aufgaben bei Prozessoren</w:t>
            </w: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CC721C">
              <w:rPr>
                <w:sz w:val="12"/>
                <w:szCs w:val="12"/>
              </w:rPr>
              <w:t>Zwischenspeicherung von Registern, Daten,</w:t>
            </w:r>
            <w:r w:rsidR="004B6406">
              <w:rPr>
                <w:sz w:val="12"/>
                <w:szCs w:val="12"/>
              </w:rPr>
              <w:br/>
              <w:t xml:space="preserve">  </w:t>
            </w:r>
            <w:r w:rsidRPr="00CC721C">
              <w:rPr>
                <w:sz w:val="12"/>
                <w:szCs w:val="12"/>
              </w:rPr>
              <w:t>Datenübergabe</w:t>
            </w: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CC721C">
              <w:rPr>
                <w:sz w:val="12"/>
                <w:szCs w:val="12"/>
              </w:rPr>
              <w:t xml:space="preserve">Arbeitsregister sind begrenzt 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</w:rPr>
              <w:t xml:space="preserve"> Erweiterung mittels Stack</w:t>
            </w: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CC721C">
              <w:rPr>
                <w:sz w:val="12"/>
                <w:szCs w:val="12"/>
              </w:rPr>
              <w:t xml:space="preserve">Parameterübergabe wird </w:t>
            </w:r>
            <w:proofErr w:type="spellStart"/>
            <w:r w:rsidRPr="00CC721C">
              <w:rPr>
                <w:sz w:val="12"/>
                <w:szCs w:val="12"/>
              </w:rPr>
              <w:t>reentran</w:t>
            </w:r>
            <w:r w:rsidR="00D27621">
              <w:rPr>
                <w:sz w:val="12"/>
                <w:szCs w:val="12"/>
              </w:rPr>
              <w:t>t</w:t>
            </w:r>
            <w:proofErr w:type="spellEnd"/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27F018D2" w14:textId="669263FF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en-US"/>
              </w:rPr>
              <w:t>System Control Space (SCS)</w:t>
            </w:r>
          </w:p>
        </w:tc>
        <w:tc>
          <w:tcPr>
            <w:tcW w:w="3487" w:type="dxa"/>
            <w:gridSpan w:val="2"/>
          </w:tcPr>
          <w:p w14:paraId="703B9F2D" w14:textId="0360D219" w:rsidR="00F23CBF" w:rsidRPr="007E09C1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Funktion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Prozessorkonfigurationen </w:t>
            </w:r>
            <w:r>
              <w:rPr>
                <w:sz w:val="12"/>
                <w:szCs w:val="12"/>
                <w:lang w:val="de-DE"/>
              </w:rPr>
              <w:t xml:space="preserve"> (</w:t>
            </w:r>
            <w:r w:rsidRPr="00CC721C">
              <w:rPr>
                <w:i/>
                <w:iCs/>
                <w:sz w:val="12"/>
                <w:szCs w:val="12"/>
                <w:lang w:val="de-DE"/>
              </w:rPr>
              <w:t>Low Power Modes</w:t>
            </w:r>
            <w:r>
              <w:rPr>
                <w:sz w:val="12"/>
                <w:szCs w:val="12"/>
                <w:lang w:val="de-DE"/>
              </w:rPr>
              <w:t>)</w:t>
            </w:r>
          </w:p>
          <w:p w14:paraId="5A753552" w14:textId="77777777" w:rsidR="00572ACB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Fault Status Informationen</w:t>
            </w:r>
            <w:r>
              <w:rPr>
                <w:sz w:val="12"/>
                <w:szCs w:val="12"/>
                <w:lang w:val="de-DE"/>
              </w:rPr>
              <w:t xml:space="preserve"> (</w:t>
            </w:r>
            <w:r w:rsidRPr="00CC721C">
              <w:rPr>
                <w:i/>
                <w:iCs/>
                <w:sz w:val="12"/>
                <w:szCs w:val="12"/>
                <w:lang w:val="de-DE"/>
              </w:rPr>
              <w:t>Low Power Modes</w:t>
            </w:r>
            <w:r>
              <w:rPr>
                <w:i/>
                <w:iCs/>
                <w:sz w:val="12"/>
                <w:szCs w:val="12"/>
                <w:lang w:val="de-DE"/>
              </w:rPr>
              <w:t>)</w:t>
            </w:r>
            <w:r w:rsidRPr="00CC721C">
              <w:rPr>
                <w:i/>
                <w:iCs/>
                <w:sz w:val="12"/>
                <w:szCs w:val="12"/>
                <w:lang w:val="de-DE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>• Vektortabellen-Verlegung</w:t>
            </w:r>
            <w:r>
              <w:rPr>
                <w:sz w:val="12"/>
                <w:szCs w:val="12"/>
                <w:lang w:val="de-DE"/>
              </w:rPr>
              <w:t xml:space="preserve">   (</w:t>
            </w:r>
            <w:r w:rsidRPr="00CC721C">
              <w:rPr>
                <w:i/>
                <w:iCs/>
                <w:sz w:val="12"/>
                <w:szCs w:val="12"/>
                <w:lang w:val="de-DE"/>
              </w:rPr>
              <w:t>VTOR</w:t>
            </w:r>
            <w:r>
              <w:rPr>
                <w:i/>
                <w:iCs/>
                <w:sz w:val="12"/>
                <w:szCs w:val="12"/>
                <w:lang w:val="de-DE"/>
              </w:rPr>
              <w:t>)</w:t>
            </w:r>
            <w:r w:rsidRPr="00CC721C">
              <w:rPr>
                <w:sz w:val="12"/>
                <w:szCs w:val="12"/>
                <w:lang w:val="de-DE"/>
              </w:rPr>
              <w:br/>
              <w:t>• Interrupt Management</w:t>
            </w:r>
            <w:r w:rsidRPr="00CC721C">
              <w:rPr>
                <w:sz w:val="12"/>
                <w:szCs w:val="12"/>
                <w:lang w:val="de-DE"/>
              </w:rPr>
              <w:br/>
            </w:r>
            <w:r w:rsidRPr="00CC721C">
              <w:rPr>
                <w:b/>
                <w:bCs/>
                <w:sz w:val="12"/>
                <w:szCs w:val="12"/>
                <w:lang w:val="de-DE"/>
              </w:rPr>
              <w:t>Komponenten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rocessor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Debug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Control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MPU, NVIC,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SysTick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br/>
              <w:t>• System Control Register (VTOR, Low-Power-Control, Fault</w:t>
            </w:r>
          </w:p>
          <w:p w14:paraId="40F4F932" w14:textId="4F676CD2" w:rsidR="00F23CBF" w:rsidRPr="00CC721C" w:rsidRDefault="00572ACB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>
              <w:rPr>
                <w:sz w:val="12"/>
                <w:szCs w:val="12"/>
                <w:lang w:val="de-DE"/>
              </w:rPr>
              <w:t xml:space="preserve">  </w:t>
            </w:r>
            <w:r w:rsidR="00F23CBF" w:rsidRPr="00CC721C">
              <w:rPr>
                <w:sz w:val="12"/>
                <w:szCs w:val="12"/>
                <w:lang w:val="de-DE"/>
              </w:rPr>
              <w:t>Status, etc.)</w:t>
            </w:r>
          </w:p>
        </w:tc>
      </w:tr>
      <w:tr w:rsidR="00C804C4" w:rsidRPr="00F97A1C" w14:paraId="7D0C7249" w14:textId="77777777" w:rsidTr="000B04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5F9AAA39" w14:textId="54C1BD89" w:rsidR="00C804C4" w:rsidRPr="00CC721C" w:rsidRDefault="00C804C4" w:rsidP="00F23CBF">
            <w:pPr>
              <w:spacing w:before="0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Stack- vs. RAM-Zugriff</w:t>
            </w:r>
          </w:p>
        </w:tc>
        <w:tc>
          <w:tcPr>
            <w:tcW w:w="3487" w:type="dxa"/>
            <w:gridSpan w:val="2"/>
            <w:tcBorders>
              <w:right w:val="single" w:sz="2" w:space="0" w:color="6B3881" w:themeColor="accent1"/>
            </w:tcBorders>
            <w:vAlign w:val="center"/>
          </w:tcPr>
          <w:p w14:paraId="4B814065" w14:textId="4780DEF3" w:rsidR="00C804C4" w:rsidRPr="00A429B7" w:rsidRDefault="00C804C4" w:rsidP="00A429B7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A429B7">
              <w:rPr>
                <w:sz w:val="12"/>
                <w:szCs w:val="12"/>
              </w:rPr>
              <w:t xml:space="preserve">• </w:t>
            </w:r>
            <w:r w:rsidRPr="00D27621">
              <w:rPr>
                <w:sz w:val="12"/>
                <w:szCs w:val="12"/>
              </w:rPr>
              <w:t>Beim Stack-Zugriff ist der Pointer (SP) bereits gegeben:</w:t>
            </w:r>
            <w:r>
              <w:rPr>
                <w:sz w:val="12"/>
                <w:szCs w:val="12"/>
              </w:rPr>
              <w:br/>
              <w:t xml:space="preserve">                                                         </w:t>
            </w:r>
            <w:r w:rsidRPr="00D27621">
              <w:rPr>
                <w:sz w:val="12"/>
                <w:szCs w:val="12"/>
              </w:rPr>
              <w:t xml:space="preserve">LDR </w:t>
            </w:r>
            <w:proofErr w:type="spellStart"/>
            <w:r w:rsidRPr="00D27621">
              <w:rPr>
                <w:sz w:val="12"/>
                <w:szCs w:val="12"/>
              </w:rPr>
              <w:t>Rx</w:t>
            </w:r>
            <w:proofErr w:type="spellEnd"/>
            <w:r w:rsidRPr="00D27621">
              <w:rPr>
                <w:sz w:val="12"/>
                <w:szCs w:val="12"/>
              </w:rPr>
              <w:t>, [SP, #offset]</w:t>
            </w:r>
          </w:p>
        </w:tc>
        <w:tc>
          <w:tcPr>
            <w:tcW w:w="4678" w:type="dxa"/>
            <w:gridSpan w:val="4"/>
            <w:tcBorders>
              <w:left w:val="single" w:sz="2" w:space="0" w:color="6B3881" w:themeColor="accent1"/>
            </w:tcBorders>
            <w:vAlign w:val="center"/>
          </w:tcPr>
          <w:p w14:paraId="1309E114" w14:textId="664A0263" w:rsidR="00C804C4" w:rsidRPr="00CC721C" w:rsidRDefault="00C804C4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• </w:t>
            </w:r>
            <w:r w:rsidRPr="00D27621">
              <w:rPr>
                <w:sz w:val="12"/>
                <w:szCs w:val="12"/>
              </w:rPr>
              <w:t>Beim RAM-Zugriff muss zuerst der Pointer geladen werden:</w:t>
            </w:r>
            <w:r>
              <w:rPr>
                <w:sz w:val="12"/>
                <w:szCs w:val="12"/>
              </w:rPr>
              <w:br/>
              <w:t xml:space="preserve">                                                  </w:t>
            </w:r>
            <w:r w:rsidRPr="00D27621">
              <w:rPr>
                <w:sz w:val="12"/>
                <w:szCs w:val="12"/>
              </w:rPr>
              <w:t xml:space="preserve">LDR </w:t>
            </w:r>
            <w:proofErr w:type="spellStart"/>
            <w:r w:rsidRPr="00D27621">
              <w:rPr>
                <w:sz w:val="12"/>
                <w:szCs w:val="12"/>
              </w:rPr>
              <w:t>Rx</w:t>
            </w:r>
            <w:proofErr w:type="spellEnd"/>
            <w:r w:rsidRPr="00D27621">
              <w:rPr>
                <w:sz w:val="12"/>
                <w:szCs w:val="12"/>
              </w:rPr>
              <w:t>, #addr, LDR Ry, [Rx]</w:t>
            </w:r>
          </w:p>
        </w:tc>
      </w:tr>
      <w:tr w:rsidR="00F23CBF" w:rsidRPr="009D481A" w14:paraId="3B03AA63" w14:textId="77777777" w:rsidTr="00164F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4CB29210" w14:textId="6B92D579" w:rsidR="00F23CBF" w:rsidRPr="00D05358" w:rsidRDefault="00F23CBF" w:rsidP="00F23CBF">
            <w:pPr>
              <w:spacing w:before="0"/>
              <w:rPr>
                <w:b w:val="0"/>
                <w:bCs w:val="0"/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SoC</w:t>
            </w:r>
            <w:r w:rsidR="00D05358">
              <w:rPr>
                <w:b w:val="0"/>
                <w:bCs w:val="0"/>
                <w:sz w:val="12"/>
                <w:szCs w:val="12"/>
                <w:lang w:val="en-US"/>
              </w:rPr>
              <w:t xml:space="preserve"> </w:t>
            </w:r>
            <w:r w:rsidRPr="00CC721C">
              <w:rPr>
                <w:sz w:val="12"/>
                <w:szCs w:val="12"/>
                <w:lang w:val="en-US"/>
              </w:rPr>
              <w:t>(Systems on Chip)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799A57E2" w14:textId="4DBC0464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Komplexe Systeme mit mehreren CPUs</w:t>
            </w:r>
            <w:r w:rsidRPr="00CC721C">
              <w:rPr>
                <w:sz w:val="12"/>
                <w:szCs w:val="12"/>
                <w:lang w:val="de-DE"/>
              </w:rPr>
              <w:br/>
              <w:t>• Programm- und Datenspeicher</w:t>
            </w:r>
            <w:r w:rsidRPr="00CC721C">
              <w:rPr>
                <w:sz w:val="12"/>
                <w:szCs w:val="12"/>
                <w:lang w:val="de-DE"/>
              </w:rPr>
              <w:br/>
              <w:t>• Vielfältige Funktionseinheiten (analog und digital)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312A84C5" w14:textId="308C773D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  <w:lang w:val="en-US"/>
              </w:rPr>
              <w:t>SoPC</w:t>
            </w:r>
            <w:proofErr w:type="spellEnd"/>
          </w:p>
        </w:tc>
        <w:tc>
          <w:tcPr>
            <w:tcW w:w="3487" w:type="dxa"/>
            <w:gridSpan w:val="2"/>
          </w:tcPr>
          <w:p w14:paraId="47344339" w14:textId="34E1346B" w:rsidR="00F23CBF" w:rsidRPr="00CC721C" w:rsidRDefault="00F23CBF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(System-on-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Programmable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-Chip)</w:t>
            </w:r>
            <w:r w:rsidRPr="00CC721C">
              <w:rPr>
                <w:sz w:val="12"/>
                <w:szCs w:val="12"/>
                <w:lang w:val="de-DE"/>
              </w:rPr>
              <w:br/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SoC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einfach mittels programmierbaren HW-Bausteins</w:t>
            </w:r>
          </w:p>
        </w:tc>
      </w:tr>
      <w:tr w:rsidR="00B70F05" w:rsidRPr="009D481A" w14:paraId="5B274FC4" w14:textId="515DC7ED" w:rsidTr="00F64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vAlign w:val="center"/>
          </w:tcPr>
          <w:p w14:paraId="798C73B5" w14:textId="6373E08A" w:rsidR="00B70F05" w:rsidRPr="00CC721C" w:rsidRDefault="00B70F05" w:rsidP="00F23CBF">
            <w:pPr>
              <w:spacing w:before="0"/>
              <w:rPr>
                <w:sz w:val="12"/>
                <w:szCs w:val="12"/>
                <w:lang w:val="de-DE"/>
              </w:rPr>
            </w:pPr>
            <w:r w:rsidRPr="00CC721C">
              <w:rPr>
                <w:rStyle w:val="hgkelc"/>
                <w:sz w:val="12"/>
                <w:szCs w:val="12"/>
                <w:lang w:val="de-DE"/>
              </w:rPr>
              <w:t>μ</w:t>
            </w:r>
            <w:r w:rsidRPr="00CC721C">
              <w:rPr>
                <w:sz w:val="12"/>
                <w:szCs w:val="12"/>
              </w:rPr>
              <w:t xml:space="preserve">C vs. </w:t>
            </w:r>
            <w:r w:rsidRPr="00CC721C">
              <w:rPr>
                <w:rStyle w:val="hgkelc"/>
                <w:sz w:val="12"/>
                <w:szCs w:val="12"/>
                <w:lang w:val="de-DE"/>
              </w:rPr>
              <w:t>μ</w:t>
            </w:r>
            <w:r w:rsidRPr="00CC721C">
              <w:rPr>
                <w:sz w:val="12"/>
                <w:szCs w:val="12"/>
              </w:rPr>
              <w:t>P</w:t>
            </w:r>
          </w:p>
        </w:tc>
        <w:tc>
          <w:tcPr>
            <w:tcW w:w="3487" w:type="dxa"/>
            <w:gridSpan w:val="2"/>
            <w:vMerge w:val="restart"/>
            <w:tcBorders>
              <w:right w:val="single" w:sz="12" w:space="0" w:color="6B3881" w:themeColor="accent1"/>
            </w:tcBorders>
          </w:tcPr>
          <w:p w14:paraId="1C3FEB01" w14:textId="3884782D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Bei einem </w:t>
            </w:r>
            <w:proofErr w:type="spellStart"/>
            <w:r w:rsidRPr="00CC721C">
              <w:rPr>
                <w:sz w:val="12"/>
                <w:szCs w:val="12"/>
              </w:rPr>
              <w:t>μC</w:t>
            </w:r>
            <w:proofErr w:type="spellEnd"/>
            <w:r w:rsidRPr="00CC721C">
              <w:rPr>
                <w:sz w:val="12"/>
                <w:szCs w:val="12"/>
              </w:rPr>
              <w:t xml:space="preserve"> sind sämtliche Komponenten eines Rechnersystems auf dem gleichen Chip integriert (</w:t>
            </w:r>
            <w:proofErr w:type="spellStart"/>
            <w:r w:rsidRPr="00CC721C">
              <w:rPr>
                <w:sz w:val="12"/>
                <w:szCs w:val="12"/>
              </w:rPr>
              <w:t>μP</w:t>
            </w:r>
            <w:proofErr w:type="spellEnd"/>
            <w:r w:rsidRPr="00CC721C">
              <w:rPr>
                <w:sz w:val="12"/>
                <w:szCs w:val="12"/>
              </w:rPr>
              <w:t>, ROM, RAM, Takt, Peripherie, Interrupt-Handling, …).</w:t>
            </w:r>
            <w:r w:rsidRPr="00CC721C">
              <w:rPr>
                <w:sz w:val="12"/>
                <w:szCs w:val="12"/>
              </w:rPr>
              <w:br/>
            </w:r>
            <w:r w:rsidRPr="00CC721C">
              <w:rPr>
                <w:b/>
                <w:bCs/>
                <w:sz w:val="12"/>
                <w:szCs w:val="12"/>
              </w:rPr>
              <w:t>Differenzierung</w:t>
            </w:r>
            <w:r w:rsidRPr="00CC721C">
              <w:rPr>
                <w:b/>
                <w:bCs/>
                <w:sz w:val="12"/>
                <w:szCs w:val="12"/>
              </w:rPr>
              <w:br/>
            </w:r>
            <w:r w:rsidRPr="00CC721C">
              <w:rPr>
                <w:sz w:val="12"/>
                <w:szCs w:val="12"/>
                <w:lang w:val="de-DE"/>
              </w:rPr>
              <w:t>• Standard-</w:t>
            </w:r>
            <w:r w:rsidR="00DD40C8"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de-DE"/>
              </w:rPr>
              <w:t xml:space="preserve">P </w:t>
            </w:r>
            <w:r w:rsidRPr="00CC721C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allg. Einsatz</w:t>
            </w:r>
            <w:r w:rsidRPr="00CC721C">
              <w:rPr>
                <w:sz w:val="12"/>
                <w:szCs w:val="12"/>
                <w:lang w:val="de-DE"/>
              </w:rPr>
              <w:br/>
              <w:t>• Hochleistungs-</w:t>
            </w:r>
            <w:r w:rsidR="00DD40C8"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de-DE"/>
              </w:rPr>
              <w:t xml:space="preserve">P </w:t>
            </w:r>
            <w:r w:rsidRPr="00CC721C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Computer mit hoher Verarbeitungsleistung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</w:t>
            </w:r>
            <w:r w:rsidR="00DD40C8"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de-DE"/>
              </w:rPr>
              <w:t xml:space="preserve">C </w:t>
            </w:r>
            <w:r w:rsidRPr="00CC721C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Embedded Systems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Digitale Signalprozessoren (DSP) </w:t>
            </w:r>
            <w:r w:rsidRPr="00CC721C">
              <w:rPr>
                <w:sz w:val="12"/>
                <w:szCs w:val="12"/>
                <w:lang w:val="de-DE"/>
              </w:rPr>
              <w:sym w:font="Wingdings" w:char="F0E0"/>
            </w:r>
            <w:r w:rsidRPr="00CC721C">
              <w:rPr>
                <w:sz w:val="12"/>
                <w:szCs w:val="12"/>
                <w:lang w:val="de-DE"/>
              </w:rPr>
              <w:t xml:space="preserve"> Audio/Video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• Software-Prozessorkern (Soft-Core) für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SoC</w:t>
            </w:r>
            <w:proofErr w:type="spellEnd"/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557FC248" w14:textId="1BF58012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  <w:lang w:val="en-US"/>
              </w:rPr>
              <w:t>Systick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en-US"/>
              </w:rPr>
              <w:t xml:space="preserve"> </w:t>
            </w:r>
            <w:r w:rsidRPr="00CC721C">
              <w:rPr>
                <w:b/>
                <w:bCs/>
                <w:sz w:val="12"/>
                <w:szCs w:val="12"/>
                <w:lang w:val="en-US"/>
              </w:rPr>
              <w:br/>
              <w:t>(System Tick Timer)</w:t>
            </w:r>
          </w:p>
        </w:tc>
        <w:tc>
          <w:tcPr>
            <w:tcW w:w="3487" w:type="dxa"/>
            <w:gridSpan w:val="2"/>
          </w:tcPr>
          <w:p w14:paraId="15CBAE56" w14:textId="48D14AD4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en-US"/>
              </w:rPr>
              <w:t>• 24Bit-Counter</w:t>
            </w:r>
            <w:r w:rsidRPr="00CC721C">
              <w:rPr>
                <w:sz w:val="12"/>
                <w:szCs w:val="12"/>
                <w:lang w:val="en-US"/>
              </w:rPr>
              <w:br/>
              <w:t xml:space="preserve">• </w:t>
            </w:r>
            <w:r w:rsidRPr="00CC721C">
              <w:rPr>
                <w:sz w:val="12"/>
                <w:szCs w:val="12"/>
                <w:lang w:val="de-DE"/>
              </w:rPr>
              <w:t>Konstante Zeitbasis für Programmabläufe</w:t>
            </w:r>
            <w:r w:rsidR="009F7EFC">
              <w:rPr>
                <w:sz w:val="12"/>
                <w:szCs w:val="12"/>
                <w:lang w:val="de-DE"/>
              </w:rPr>
              <w:br/>
              <w:t xml:space="preserve">  </w:t>
            </w:r>
            <w:r w:rsidRPr="00CC721C">
              <w:rPr>
                <w:sz w:val="12"/>
                <w:szCs w:val="12"/>
                <w:lang w:val="de-DE"/>
              </w:rPr>
              <w:t>Control/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Reload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>/Value</w:t>
            </w:r>
          </w:p>
        </w:tc>
      </w:tr>
      <w:tr w:rsidR="00B70F05" w:rsidRPr="009D481A" w14:paraId="1AB72BC9" w14:textId="77777777" w:rsidTr="00DE47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34ABC31B" w14:textId="084577C4" w:rsidR="00B70F05" w:rsidRPr="00CC721C" w:rsidRDefault="00B70F05" w:rsidP="00F23CBF">
            <w:pPr>
              <w:spacing w:before="0"/>
              <w:rPr>
                <w:b w:val="0"/>
                <w:bCs w:val="0"/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</w:tcPr>
          <w:p w14:paraId="3C68A558" w14:textId="5CB72B3C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159C0633" w14:textId="425D1B74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proofErr w:type="spellStart"/>
            <w:r w:rsidRPr="00CC721C">
              <w:rPr>
                <w:b/>
                <w:bCs/>
                <w:sz w:val="12"/>
                <w:szCs w:val="12"/>
                <w:lang w:val="en-US"/>
              </w:rPr>
              <w:t>Vektortabelle</w:t>
            </w:r>
            <w:proofErr w:type="spellEnd"/>
          </w:p>
        </w:tc>
        <w:tc>
          <w:tcPr>
            <w:tcW w:w="3487" w:type="dxa"/>
            <w:gridSpan w:val="2"/>
          </w:tcPr>
          <w:p w14:paraId="1DA69537" w14:textId="54B4E268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Für alle </w:t>
            </w:r>
            <w:proofErr w:type="spellStart"/>
            <w:r w:rsidRPr="00CC721C">
              <w:rPr>
                <w:sz w:val="12"/>
                <w:szCs w:val="12"/>
                <w:lang w:val="de-DE"/>
              </w:rPr>
              <w:t>Exceptions</w:t>
            </w:r>
            <w:proofErr w:type="spellEnd"/>
            <w:r w:rsidRPr="00CC721C">
              <w:rPr>
                <w:sz w:val="12"/>
                <w:szCs w:val="12"/>
                <w:lang w:val="de-DE"/>
              </w:rPr>
              <w:t xml:space="preserve"> &amp; Interrupts müssen Sprungadressen in der Vektortabelle abgelegt sein</w:t>
            </w:r>
          </w:p>
        </w:tc>
      </w:tr>
      <w:tr w:rsidR="00B70F05" w:rsidRPr="009D481A" w14:paraId="402BF9F6" w14:textId="77777777" w:rsidTr="00DE47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21A135F5" w14:textId="5CCCA493" w:rsidR="00B70F05" w:rsidRPr="00CC721C" w:rsidRDefault="00B70F05" w:rsidP="00F23CBF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</w:tcPr>
          <w:p w14:paraId="409FAA5B" w14:textId="710BFF8F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4857414C" w14:textId="5673A9DE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Wake-</w:t>
            </w:r>
            <w:proofErr w:type="spellStart"/>
            <w:r w:rsidRPr="00CC721C">
              <w:rPr>
                <w:b/>
                <w:bCs/>
                <w:sz w:val="12"/>
                <w:szCs w:val="12"/>
                <w:lang w:val="de-DE"/>
              </w:rPr>
              <w:t>up</w:t>
            </w:r>
            <w:proofErr w:type="spellEnd"/>
            <w:r w:rsidRPr="00CC721C">
              <w:rPr>
                <w:b/>
                <w:bCs/>
                <w:sz w:val="12"/>
                <w:szCs w:val="12"/>
                <w:lang w:val="de-DE"/>
              </w:rPr>
              <w:t xml:space="preserve"> Interrupt Controller</w:t>
            </w:r>
          </w:p>
        </w:tc>
        <w:tc>
          <w:tcPr>
            <w:tcW w:w="3487" w:type="dxa"/>
            <w:gridSpan w:val="2"/>
          </w:tcPr>
          <w:p w14:paraId="5670CB16" w14:textId="053A1A52" w:rsidR="00B70F05" w:rsidRPr="00CC721C" w:rsidRDefault="00B70F05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• Hierarchische Abschaltung von</w:t>
            </w:r>
            <w:r w:rsidR="009F7EFC">
              <w:rPr>
                <w:sz w:val="12"/>
                <w:szCs w:val="12"/>
                <w:lang w:val="de-DE"/>
              </w:rPr>
              <w:t xml:space="preserve"> </w:t>
            </w:r>
            <w:r w:rsidRPr="00CC721C">
              <w:rPr>
                <w:sz w:val="12"/>
                <w:szCs w:val="12"/>
                <w:lang w:val="de-DE"/>
              </w:rPr>
              <w:t>Komponenten</w:t>
            </w:r>
            <w:r w:rsidRPr="00CC721C">
              <w:rPr>
                <w:sz w:val="12"/>
                <w:szCs w:val="12"/>
                <w:lang w:val="de-DE"/>
              </w:rPr>
              <w:br/>
              <w:t>• geringerer Stromverbrauch</w:t>
            </w:r>
          </w:p>
        </w:tc>
      </w:tr>
      <w:tr w:rsidR="00B70F05" w:rsidRPr="00D92146" w14:paraId="5DD5EACE" w14:textId="77777777" w:rsidTr="003D18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vAlign w:val="center"/>
          </w:tcPr>
          <w:p w14:paraId="79126E06" w14:textId="69BF2B9E" w:rsidR="00B70F05" w:rsidRPr="00CC721C" w:rsidRDefault="00B70F05" w:rsidP="00F23CBF">
            <w:pPr>
              <w:spacing w:before="0"/>
              <w:rPr>
                <w:b w:val="0"/>
                <w:bCs w:val="0"/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vMerge/>
            <w:tcBorders>
              <w:right w:val="single" w:sz="12" w:space="0" w:color="6B3881" w:themeColor="accent1"/>
            </w:tcBorders>
          </w:tcPr>
          <w:p w14:paraId="5313C9B9" w14:textId="273CFCE9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392EADA0" w14:textId="3608755A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Word Size</w:t>
            </w:r>
          </w:p>
        </w:tc>
        <w:tc>
          <w:tcPr>
            <w:tcW w:w="3487" w:type="dxa"/>
            <w:gridSpan w:val="2"/>
            <w:vAlign w:val="center"/>
          </w:tcPr>
          <w:p w14:paraId="4EC7B0C9" w14:textId="3DB47AF9" w:rsidR="00B70F05" w:rsidRPr="00CC721C" w:rsidRDefault="00B70F05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en-US"/>
              </w:rPr>
              <w:t>32Bit-</w:t>
            </w:r>
            <w:r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en-US"/>
              </w:rPr>
              <w:t>P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  <w:lang w:val="en-US"/>
              </w:rPr>
              <w:t>32Bit, 16Bit-</w:t>
            </w:r>
            <w:r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en-US"/>
              </w:rPr>
              <w:t>P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  <w:lang w:val="en-US"/>
              </w:rPr>
              <w:t>16Bit, 8Bit-</w:t>
            </w:r>
            <w:r w:rsidRPr="00CC721C">
              <w:rPr>
                <w:sz w:val="12"/>
                <w:szCs w:val="12"/>
              </w:rPr>
              <w:t>μ</w:t>
            </w:r>
            <w:r w:rsidRPr="00CC721C">
              <w:rPr>
                <w:sz w:val="12"/>
                <w:szCs w:val="12"/>
                <w:lang w:val="en-US"/>
              </w:rPr>
              <w:t>P</w:t>
            </w:r>
            <w:r w:rsidRPr="00CC721C">
              <w:rPr>
                <w:sz w:val="12"/>
                <w:szCs w:val="12"/>
              </w:rPr>
              <w:sym w:font="Wingdings" w:char="F0E0"/>
            </w:r>
            <w:r w:rsidRPr="00CC721C">
              <w:rPr>
                <w:sz w:val="12"/>
                <w:szCs w:val="12"/>
                <w:lang w:val="en-US"/>
              </w:rPr>
              <w:t>16Bit</w:t>
            </w:r>
          </w:p>
        </w:tc>
      </w:tr>
      <w:tr w:rsidR="00F23CBF" w:rsidRPr="007E54F4" w14:paraId="24110CC2" w14:textId="77777777" w:rsidTr="00320D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31D2050B" w14:textId="53BEAD76" w:rsidR="00F23CBF" w:rsidRPr="00CC721C" w:rsidRDefault="00F23CBF" w:rsidP="00F23CBF">
            <w:pPr>
              <w:spacing w:before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2er-Potenzen</w:t>
            </w: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61183DF4" w14:textId="5E595C29" w:rsidR="00F23CBF" w:rsidRPr="00CC721C" w:rsidRDefault="00F23CBF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>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0</w:t>
            </w:r>
            <w:r w:rsidRPr="00CC721C">
              <w:rPr>
                <w:sz w:val="12"/>
                <w:szCs w:val="12"/>
                <w:lang w:val="de-DE"/>
              </w:rPr>
              <w:t>,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1</w:t>
            </w:r>
            <w:r w:rsidRPr="00CC721C">
              <w:rPr>
                <w:sz w:val="12"/>
                <w:szCs w:val="12"/>
                <w:lang w:val="de-DE"/>
              </w:rPr>
              <w:t>, 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2</w:t>
            </w:r>
            <w:r w:rsidRPr="00CC721C">
              <w:rPr>
                <w:sz w:val="12"/>
                <w:szCs w:val="12"/>
                <w:lang w:val="de-DE"/>
              </w:rPr>
              <w:t>,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3</w:t>
            </w:r>
            <w:r w:rsidRPr="00CC721C">
              <w:rPr>
                <w:sz w:val="12"/>
                <w:szCs w:val="12"/>
                <w:lang w:val="de-DE"/>
              </w:rPr>
              <w:t>,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4</w:t>
            </w:r>
            <w:r w:rsidRPr="00CC721C">
              <w:rPr>
                <w:sz w:val="12"/>
                <w:szCs w:val="12"/>
                <w:lang w:val="de-DE"/>
              </w:rPr>
              <w:t>, 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5</w:t>
            </w:r>
            <w:r w:rsidRPr="00CC721C">
              <w:rPr>
                <w:sz w:val="12"/>
                <w:szCs w:val="12"/>
                <w:lang w:val="de-DE"/>
              </w:rPr>
              <w:t>,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6</w:t>
            </w:r>
            <w:r w:rsidRPr="00CC721C">
              <w:rPr>
                <w:sz w:val="12"/>
                <w:szCs w:val="12"/>
                <w:lang w:val="de-DE"/>
              </w:rPr>
              <w:t>,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7</w:t>
            </w:r>
            <w:r w:rsidRPr="00CC721C">
              <w:rPr>
                <w:sz w:val="12"/>
                <w:szCs w:val="12"/>
                <w:lang w:val="de-DE"/>
              </w:rPr>
              <w:t>,  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8</w:t>
            </w:r>
            <w:r w:rsidRPr="00CC721C">
              <w:rPr>
                <w:sz w:val="12"/>
                <w:szCs w:val="12"/>
                <w:lang w:val="de-DE"/>
              </w:rPr>
              <w:t>,  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9</w:t>
            </w:r>
            <w:r w:rsidRPr="00CC721C">
              <w:rPr>
                <w:sz w:val="12"/>
                <w:szCs w:val="12"/>
                <w:lang w:val="de-DE"/>
              </w:rPr>
              <w:t>,    2</w:t>
            </w:r>
            <w:r w:rsidRPr="00CC721C">
              <w:rPr>
                <w:sz w:val="12"/>
                <w:szCs w:val="12"/>
                <w:vertAlign w:val="superscript"/>
                <w:lang w:val="de-DE"/>
              </w:rPr>
              <w:t>10</w:t>
            </w:r>
            <w:r w:rsidRPr="00CC721C">
              <w:rPr>
                <w:sz w:val="12"/>
                <w:szCs w:val="12"/>
                <w:lang w:val="de-DE"/>
              </w:rPr>
              <w:t>, …</w:t>
            </w:r>
            <w:r w:rsidRPr="00CC721C">
              <w:rPr>
                <w:sz w:val="12"/>
                <w:szCs w:val="12"/>
                <w:lang w:val="de-DE"/>
              </w:rPr>
              <w:br/>
              <w:t xml:space="preserve"> 1,  2,    4,   8, 16,  32, 64, 128, 256, 512, 1024, …</w:t>
            </w: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7A0D9400" w14:textId="0BA80C5C" w:rsidR="00F23CBF" w:rsidRPr="00CC721C" w:rsidRDefault="00F23CBF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en-US"/>
              </w:rPr>
            </w:pPr>
            <w:r w:rsidRPr="00CC721C">
              <w:rPr>
                <w:b/>
                <w:bCs/>
                <w:sz w:val="12"/>
                <w:szCs w:val="12"/>
                <w:lang w:val="de-DE"/>
              </w:rPr>
              <w:t>16er-Reihe</w:t>
            </w:r>
          </w:p>
        </w:tc>
        <w:tc>
          <w:tcPr>
            <w:tcW w:w="3487" w:type="dxa"/>
            <w:gridSpan w:val="2"/>
          </w:tcPr>
          <w:p w14:paraId="5CD66A5E" w14:textId="191D52E8" w:rsidR="00F23CBF" w:rsidRPr="00CC721C" w:rsidRDefault="00F23CBF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  1,    2,   3,   4,   5, …</w:t>
            </w:r>
          </w:p>
          <w:p w14:paraId="75F3C672" w14:textId="69C77F54" w:rsidR="00F23CBF" w:rsidRPr="00CC721C" w:rsidRDefault="00F23CBF" w:rsidP="00F23CBF">
            <w:pPr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CC721C">
              <w:rPr>
                <w:sz w:val="12"/>
                <w:szCs w:val="12"/>
                <w:lang w:val="de-DE"/>
              </w:rPr>
              <w:t xml:space="preserve">16,  32, 48, 64, 80, …  </w:t>
            </w:r>
          </w:p>
        </w:tc>
      </w:tr>
      <w:tr w:rsidR="005179EC" w:rsidRPr="007E54F4" w14:paraId="22776231" w14:textId="77777777" w:rsidTr="00320D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Align w:val="center"/>
          </w:tcPr>
          <w:p w14:paraId="25F36712" w14:textId="528A81CB" w:rsidR="005179EC" w:rsidRPr="00CC721C" w:rsidRDefault="005179EC" w:rsidP="00F23CBF">
            <w:pPr>
              <w:spacing w:before="0"/>
              <w:rPr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  <w:tcBorders>
              <w:right w:val="single" w:sz="12" w:space="0" w:color="6B3881" w:themeColor="accent1"/>
            </w:tcBorders>
          </w:tcPr>
          <w:p w14:paraId="05C5EF24" w14:textId="17968D9E" w:rsidR="005179EC" w:rsidRPr="00CC721C" w:rsidRDefault="005179EC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de-DE"/>
              </w:rPr>
            </w:pPr>
          </w:p>
        </w:tc>
        <w:tc>
          <w:tcPr>
            <w:tcW w:w="1191" w:type="dxa"/>
            <w:gridSpan w:val="2"/>
            <w:tcBorders>
              <w:left w:val="single" w:sz="12" w:space="0" w:color="6B3881" w:themeColor="accent1"/>
            </w:tcBorders>
            <w:vAlign w:val="center"/>
          </w:tcPr>
          <w:p w14:paraId="1573E424" w14:textId="49F5E782" w:rsidR="005179EC" w:rsidRPr="00CC721C" w:rsidRDefault="005179EC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2"/>
                <w:szCs w:val="12"/>
                <w:lang w:val="de-DE"/>
              </w:rPr>
            </w:pPr>
          </w:p>
        </w:tc>
        <w:tc>
          <w:tcPr>
            <w:tcW w:w="3487" w:type="dxa"/>
            <w:gridSpan w:val="2"/>
          </w:tcPr>
          <w:p w14:paraId="7E53418D" w14:textId="77777777" w:rsidR="005179EC" w:rsidRPr="003D3BA3" w:rsidRDefault="005179EC" w:rsidP="005179EC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3D3BA3">
              <w:rPr>
                <w:sz w:val="12"/>
                <w:szCs w:val="12"/>
              </w:rPr>
              <w:t>Testen&amp; vergleichen: (Spezial)</w:t>
            </w:r>
          </w:p>
          <w:p w14:paraId="5B06C95D" w14:textId="397132D4" w:rsidR="005179EC" w:rsidRPr="003D3BA3" w:rsidRDefault="005179EC" w:rsidP="005179EC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  <w:r w:rsidRPr="003D3BA3">
              <w:rPr>
                <w:sz w:val="12"/>
                <w:szCs w:val="12"/>
              </w:rPr>
              <w:t>CMP SUBS ohne Resultat, Flaggs</w:t>
            </w:r>
          </w:p>
          <w:p w14:paraId="1A03E510" w14:textId="579E9C06" w:rsidR="005179EC" w:rsidRPr="005179EC" w:rsidRDefault="005179EC" w:rsidP="00F23CBF">
            <w:pPr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  <w:lang w:val="en-US"/>
              </w:rPr>
            </w:pPr>
            <w:r w:rsidRPr="003D3BA3">
              <w:rPr>
                <w:sz w:val="12"/>
                <w:szCs w:val="12"/>
              </w:rPr>
              <w:t>CMN ADDS ohne Resultat, Flaggs</w:t>
            </w:r>
          </w:p>
        </w:tc>
      </w:tr>
    </w:tbl>
    <w:p w14:paraId="008C9ACC" w14:textId="05C3AF75" w:rsidR="00BB06C1" w:rsidRPr="005179EC" w:rsidRDefault="00714358" w:rsidP="005179EC">
      <w:pPr>
        <w:rPr>
          <w:sz w:val="2"/>
          <w:szCs w:val="2"/>
          <w:lang w:val="de-DE"/>
        </w:rPr>
      </w:pPr>
      <w:r w:rsidRPr="00D962CD">
        <w:rPr>
          <w:noProof/>
          <w:sz w:val="2"/>
          <w:szCs w:val="2"/>
        </w:rPr>
        <w:drawing>
          <wp:anchor distT="0" distB="0" distL="114300" distR="114300" simplePos="0" relativeHeight="251831296" behindDoc="0" locked="0" layoutInCell="1" allowOverlap="1" wp14:anchorId="7CA42571" wp14:editId="3CC86BB4">
            <wp:simplePos x="0" y="0"/>
            <wp:positionH relativeFrom="column">
              <wp:posOffset>2194137</wp:posOffset>
            </wp:positionH>
            <wp:positionV relativeFrom="paragraph">
              <wp:posOffset>-12337</wp:posOffset>
            </wp:positionV>
            <wp:extent cx="1761066" cy="1171424"/>
            <wp:effectExtent l="0" t="0" r="0" b="0"/>
            <wp:wrapNone/>
            <wp:docPr id="8235" name="Graphic 8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99"/>
                        </a:ext>
                      </a:extLst>
                    </a:blip>
                    <a:srcRect b="33944"/>
                    <a:stretch/>
                  </pic:blipFill>
                  <pic:spPr bwMode="auto">
                    <a:xfrm>
                      <a:off x="0" y="0"/>
                      <a:ext cx="1761066" cy="1171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E56B4" w:rsidRPr="00D962CD">
        <w:rPr>
          <w:noProof/>
          <w:sz w:val="2"/>
          <w:szCs w:val="2"/>
          <w:lang w:val="de-DE"/>
        </w:rPr>
        <w:drawing>
          <wp:anchor distT="0" distB="0" distL="114300" distR="114300" simplePos="0" relativeHeight="251804672" behindDoc="0" locked="0" layoutInCell="1" allowOverlap="1" wp14:anchorId="558C659F" wp14:editId="603DE149">
            <wp:simplePos x="0" y="0"/>
            <wp:positionH relativeFrom="margin">
              <wp:align>left</wp:align>
            </wp:positionH>
            <wp:positionV relativeFrom="paragraph">
              <wp:posOffset>53340</wp:posOffset>
            </wp:positionV>
            <wp:extent cx="2180493" cy="1090572"/>
            <wp:effectExtent l="0" t="0" r="0" b="0"/>
            <wp:wrapNone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Picture 220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01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623" cy="10956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E56B4" w:rsidRPr="00D962CD">
        <w:rPr>
          <w:noProof/>
          <w:sz w:val="2"/>
          <w:szCs w:val="2"/>
        </w:rPr>
        <w:drawing>
          <wp:anchor distT="0" distB="0" distL="114300" distR="114300" simplePos="0" relativeHeight="251809792" behindDoc="0" locked="0" layoutInCell="1" allowOverlap="1" wp14:anchorId="6C70AA1F" wp14:editId="1BC38B32">
            <wp:simplePos x="0" y="0"/>
            <wp:positionH relativeFrom="margin">
              <wp:align>right</wp:align>
            </wp:positionH>
            <wp:positionV relativeFrom="paragraph">
              <wp:posOffset>363855</wp:posOffset>
            </wp:positionV>
            <wp:extent cx="1968500" cy="633730"/>
            <wp:effectExtent l="0" t="0" r="0" b="0"/>
            <wp:wrapSquare wrapText="bothSides"/>
            <wp:docPr id="8234" name="Graphic 8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99"/>
                        </a:ext>
                      </a:extLst>
                    </a:blip>
                    <a:srcRect t="67984"/>
                    <a:stretch/>
                  </pic:blipFill>
                  <pic:spPr bwMode="auto">
                    <a:xfrm>
                      <a:off x="0" y="0"/>
                      <a:ext cx="1968500" cy="633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BB06C1" w:rsidRPr="005179EC" w:rsidSect="00DA4C11">
      <w:type w:val="continuous"/>
      <w:pgSz w:w="11906" w:h="16838" w:code="9"/>
      <w:pgMar w:top="1531" w:right="1134" w:bottom="851" w:left="1418" w:header="284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742C77" w14:textId="77777777" w:rsidR="00DF2830" w:rsidRDefault="00DF2830" w:rsidP="000A7B11">
      <w:pPr>
        <w:spacing w:after="0" w:line="240" w:lineRule="auto"/>
      </w:pPr>
      <w:r>
        <w:separator/>
      </w:r>
    </w:p>
  </w:endnote>
  <w:endnote w:type="continuationSeparator" w:id="0">
    <w:p w14:paraId="7D68919F" w14:textId="77777777" w:rsidR="00DF2830" w:rsidRDefault="00DF2830" w:rsidP="000A7B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d912528-Identity-H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784F91" w14:textId="7DC46472" w:rsidR="00870ACA" w:rsidRPr="001970C5" w:rsidRDefault="00D02EEC" w:rsidP="001970C5">
    <w:pPr>
      <w:pStyle w:val="Footer"/>
      <w:tabs>
        <w:tab w:val="clear" w:pos="4536"/>
        <w:tab w:val="clear" w:pos="9072"/>
      </w:tabs>
    </w:pPr>
    <w:r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31F80F48" wp14:editId="747EAA46">
              <wp:simplePos x="0" y="0"/>
              <wp:positionH relativeFrom="margin">
                <wp:align>right</wp:align>
              </wp:positionH>
              <wp:positionV relativeFrom="paragraph">
                <wp:posOffset>-179856</wp:posOffset>
              </wp:positionV>
              <wp:extent cx="5930776" cy="0"/>
              <wp:effectExtent l="0" t="0" r="0" b="0"/>
              <wp:wrapNone/>
              <wp:docPr id="7" name="Gerader Verbinder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0776" cy="0"/>
                      </a:xfrm>
                      <a:prstGeom prst="line">
                        <a:avLst/>
                      </a:prstGeom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1D27C83" id="Gerader Verbinder 7" o:spid="_x0000_s1026" style="position:absolute;z-index:25167360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415.8pt,-14.15pt" to="882.8pt,-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" strokecolor="#6b3881 [3204]" strokeweight="2pt">
              <w10:wrap anchorx="margin"/>
            </v:line>
          </w:pict>
        </mc:Fallback>
      </mc:AlternateContent>
    </w:r>
    <w:r w:rsidR="00FC6AF2" w:rsidRPr="00DF59CF">
      <w:rPr>
        <w:rFonts w:ascii="Arial" w:hAnsi="Arial" w:cs="Arial"/>
        <w:noProof/>
        <w:szCs w:val="16"/>
        <w:lang w:eastAsia="de-CH"/>
      </w:rPr>
      <mc:AlternateContent>
        <mc:Choice Requires="wps">
          <w:drawing>
            <wp:anchor distT="0" distB="0" distL="114300" distR="114300" simplePos="0" relativeHeight="251671552" behindDoc="1" locked="0" layoutInCell="1" allowOverlap="1" wp14:anchorId="27D7B3F9" wp14:editId="6E8F1ABE">
              <wp:simplePos x="0" y="0"/>
              <wp:positionH relativeFrom="margin">
                <wp:posOffset>1842770</wp:posOffset>
              </wp:positionH>
              <wp:positionV relativeFrom="bottomMargin">
                <wp:align>top</wp:align>
              </wp:positionV>
              <wp:extent cx="2247900" cy="339090"/>
              <wp:effectExtent l="0" t="0" r="0" b="3810"/>
              <wp:wrapNone/>
              <wp:docPr id="5" name="Textfeld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47900" cy="3390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8BDA389" w14:textId="44681D64" w:rsidR="00BD0674" w:rsidRPr="007D1535" w:rsidRDefault="00AE684F" w:rsidP="00BD0674">
                          <w:pPr>
                            <w:pStyle w:val="Footer"/>
                            <w:jc w:val="center"/>
                          </w:pPr>
                          <w:r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instrText xml:space="preserve"> TITLE   \* MERGEFORMAT </w:instrText>
                          </w:r>
                          <w:r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fldChar w:fldCharType="separate"/>
                          </w:r>
                          <w:r w:rsidR="00F51274"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t>Quick Reference</w:t>
                          </w:r>
                          <w:r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fldChar w:fldCharType="end"/>
                          </w:r>
                          <w:r w:rsidR="006C69B5"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t xml:space="preserve"> V2.</w:t>
                          </w:r>
                          <w:r w:rsidR="00A868C4"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7D7B3F9" id="_x0000_t202" coordsize="21600,21600" o:spt="202" path="m,l,21600r21600,l21600,xe">
              <v:stroke joinstyle="miter"/>
              <v:path gradientshapeok="t" o:connecttype="rect"/>
            </v:shapetype>
            <v:shape id="Textfeld 5" o:spid="_x0000_s1065" type="#_x0000_t202" style="position:absolute;margin-left:145.1pt;margin-top:0;width:177pt;height:26.7pt;z-index:-251644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" filled="f" stroked="f">
              <v:textbox inset="0,0,0,0">
                <w:txbxContent>
                  <w:p w14:paraId="48BDA389" w14:textId="44681D64" w:rsidR="00BD0674" w:rsidRPr="007D1535" w:rsidRDefault="00AE684F" w:rsidP="00BD0674">
                    <w:pPr>
                      <w:pStyle w:val="Footer"/>
                      <w:jc w:val="center"/>
                    </w:pPr>
                    <w:r>
                      <w:rPr>
                        <w:rFonts w:ascii="Arial" w:eastAsia="Arial" w:hAnsi="Arial" w:cs="Arial"/>
                        <w:noProof/>
                        <w:szCs w:val="16"/>
                      </w:rPr>
                      <w:fldChar w:fldCharType="begin"/>
                    </w:r>
                    <w:r>
                      <w:rPr>
                        <w:rFonts w:ascii="Arial" w:eastAsia="Arial" w:hAnsi="Arial" w:cs="Arial"/>
                        <w:noProof/>
                        <w:szCs w:val="16"/>
                      </w:rPr>
                      <w:instrText xml:space="preserve"> TITLE   \* MERGEFORMAT </w:instrText>
                    </w:r>
                    <w:r>
                      <w:rPr>
                        <w:rFonts w:ascii="Arial" w:eastAsia="Arial" w:hAnsi="Arial" w:cs="Arial"/>
                        <w:noProof/>
                        <w:szCs w:val="16"/>
                      </w:rPr>
                      <w:fldChar w:fldCharType="separate"/>
                    </w:r>
                    <w:r w:rsidR="00F51274">
                      <w:rPr>
                        <w:rFonts w:ascii="Arial" w:eastAsia="Arial" w:hAnsi="Arial" w:cs="Arial"/>
                        <w:noProof/>
                        <w:szCs w:val="16"/>
                      </w:rPr>
                      <w:t>Quick Reference</w:t>
                    </w:r>
                    <w:r>
                      <w:rPr>
                        <w:rFonts w:ascii="Arial" w:eastAsia="Arial" w:hAnsi="Arial" w:cs="Arial"/>
                        <w:noProof/>
                        <w:szCs w:val="16"/>
                      </w:rPr>
                      <w:fldChar w:fldCharType="end"/>
                    </w:r>
                    <w:r w:rsidR="006C69B5">
                      <w:rPr>
                        <w:rFonts w:ascii="Arial" w:eastAsia="Arial" w:hAnsi="Arial" w:cs="Arial"/>
                        <w:noProof/>
                        <w:szCs w:val="16"/>
                      </w:rPr>
                      <w:t xml:space="preserve"> V2.</w:t>
                    </w:r>
                    <w:r w:rsidR="00A868C4">
                      <w:rPr>
                        <w:rFonts w:ascii="Arial" w:eastAsia="Arial" w:hAnsi="Arial" w:cs="Arial"/>
                        <w:noProof/>
                        <w:szCs w:val="16"/>
                      </w:rPr>
                      <w:t>2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="00FC6AF2" w:rsidRPr="00DF59CF">
      <w:rPr>
        <w:rFonts w:ascii="Arial" w:hAnsi="Arial" w:cs="Arial"/>
        <w:noProof/>
        <w:szCs w:val="16"/>
        <w:lang w:eastAsia="de-CH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5969F02" wp14:editId="0301CD42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859155" cy="339090"/>
              <wp:effectExtent l="0" t="0" r="0" b="3810"/>
              <wp:wrapSquare wrapText="bothSides"/>
              <wp:docPr id="41" name="Textfeld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59155" cy="3393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84B8E13" w14:textId="77777777" w:rsidR="001970C5" w:rsidRPr="004B79AE" w:rsidRDefault="001970C5" w:rsidP="001970C5">
                          <w:pPr>
                            <w:pStyle w:val="Footer"/>
                            <w:jc w:val="right"/>
                          </w:pPr>
                          <w:r w:rsidRPr="004B79AE">
                            <w:rPr>
                              <w:lang w:val="de-DE"/>
                            </w:rPr>
                            <w:t xml:space="preserve">Seite </w:t>
                          </w:r>
                          <w:r w:rsidRPr="004B79AE">
                            <w:fldChar w:fldCharType="begin"/>
                          </w:r>
                          <w:r w:rsidRPr="004B79AE">
                            <w:instrText>PAGE  \* Arabic  \* MERGEFORMAT</w:instrText>
                          </w:r>
                          <w:r w:rsidRPr="004B79AE">
                            <w:fldChar w:fldCharType="separate"/>
                          </w:r>
                          <w:r w:rsidRPr="004B79AE">
                            <w:rPr>
                              <w:lang w:val="de-DE"/>
                            </w:rPr>
                            <w:t>1</w:t>
                          </w:r>
                          <w:r w:rsidRPr="004B79AE">
                            <w:fldChar w:fldCharType="end"/>
                          </w:r>
                          <w:r w:rsidRPr="004B79AE">
                            <w:rPr>
                              <w:lang w:val="de-DE"/>
                            </w:rPr>
                            <w:t xml:space="preserve"> von </w:t>
                          </w:r>
                          <w:fldSimple w:instr="NUMPAGES  \* Arabic  \* MERGEFORMAT">
                            <w:r w:rsidRPr="004B79AE">
                              <w:rPr>
                                <w:lang w:val="de-DE"/>
                              </w:rPr>
                              <w:t>2</w:t>
                            </w:r>
                          </w:fldSimple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5969F02" id="Textfeld 2" o:spid="_x0000_s1066" type="#_x0000_t202" style="position:absolute;margin-left:16.45pt;margin-top:0;width:67.65pt;height:26.7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" filled="f" stroked="f">
              <v:textbox inset="0,0,0,0">
                <w:txbxContent>
                  <w:p w14:paraId="284B8E13" w14:textId="77777777" w:rsidR="001970C5" w:rsidRPr="004B79AE" w:rsidRDefault="001970C5" w:rsidP="001970C5">
                    <w:pPr>
                      <w:pStyle w:val="Footer"/>
                      <w:jc w:val="right"/>
                    </w:pPr>
                    <w:r w:rsidRPr="004B79AE">
                      <w:rPr>
                        <w:lang w:val="de-DE"/>
                      </w:rPr>
                      <w:t xml:space="preserve">Seite </w:t>
                    </w:r>
                    <w:r w:rsidRPr="004B79AE">
                      <w:fldChar w:fldCharType="begin"/>
                    </w:r>
                    <w:r w:rsidRPr="004B79AE">
                      <w:instrText>PAGE  \* Arabic  \* MERGEFORMAT</w:instrText>
                    </w:r>
                    <w:r w:rsidRPr="004B79AE">
                      <w:fldChar w:fldCharType="separate"/>
                    </w:r>
                    <w:r w:rsidRPr="004B79AE">
                      <w:rPr>
                        <w:lang w:val="de-DE"/>
                      </w:rPr>
                      <w:t>1</w:t>
                    </w:r>
                    <w:r w:rsidRPr="004B79AE">
                      <w:fldChar w:fldCharType="end"/>
                    </w:r>
                    <w:r w:rsidRPr="004B79AE">
                      <w:rPr>
                        <w:lang w:val="de-DE"/>
                      </w:rPr>
                      <w:t xml:space="preserve"> von </w:t>
                    </w:r>
                    <w:fldSimple w:instr="NUMPAGES  \* Arabic  \* MERGEFORMAT">
                      <w:r w:rsidRPr="004B79AE">
                        <w:rPr>
                          <w:lang w:val="de-DE"/>
                        </w:rPr>
                        <w:t>2</w:t>
                      </w:r>
                    </w:fldSimple>
                  </w:p>
                </w:txbxContent>
              </v:textbox>
              <w10:wrap type="square" anchorx="margin" anchory="margin"/>
            </v:shape>
          </w:pict>
        </mc:Fallback>
      </mc:AlternateContent>
    </w:r>
    <w:r w:rsidR="00FC6AF2" w:rsidRPr="00DF59CF">
      <w:rPr>
        <w:rFonts w:ascii="Arial" w:hAnsi="Arial" w:cs="Arial"/>
        <w:noProof/>
        <w:szCs w:val="16"/>
        <w:lang w:eastAsia="de-CH"/>
      </w:rPr>
      <mc:AlternateContent>
        <mc:Choice Requires="wps">
          <w:drawing>
            <wp:anchor distT="0" distB="0" distL="114300" distR="114300" simplePos="0" relativeHeight="251663360" behindDoc="1" locked="0" layoutInCell="1" allowOverlap="1" wp14:anchorId="24C5F15E" wp14:editId="05B20C0F">
              <wp:simplePos x="0" y="0"/>
              <wp:positionH relativeFrom="margin">
                <wp:align>left</wp:align>
              </wp:positionH>
              <wp:positionV relativeFrom="bottomMargin">
                <wp:align>top</wp:align>
              </wp:positionV>
              <wp:extent cx="2242185" cy="357944"/>
              <wp:effectExtent l="0" t="0" r="5715" b="4445"/>
              <wp:wrapNone/>
              <wp:docPr id="39" name="Textfeld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42185" cy="35794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F2F7801" w14:textId="5BC0A567" w:rsidR="001970C5" w:rsidRPr="007D1535" w:rsidRDefault="00AE684F" w:rsidP="001970C5">
                          <w:pPr>
                            <w:pStyle w:val="Footer"/>
                          </w:pPr>
                          <w:r>
                            <w:rPr>
                              <w:rFonts w:ascii="Arial" w:eastAsia="Arial" w:hAnsi="Arial" w:cs="Arial"/>
                              <w:noProof/>
                              <w:szCs w:val="16"/>
                            </w:rPr>
                            <w:t>Lars Kamm, Jan Wendler</w:t>
                          </w: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4C5F15E" id="Textfeld 39" o:spid="_x0000_s1067" type="#_x0000_t202" style="position:absolute;margin-left:0;margin-top:0;width:176.55pt;height:28.2pt;z-index:-2516531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" filled="f" stroked="f">
              <v:textbox inset="0,0,0,0">
                <w:txbxContent>
                  <w:p w14:paraId="0F2F7801" w14:textId="5BC0A567" w:rsidR="001970C5" w:rsidRPr="007D1535" w:rsidRDefault="00AE684F" w:rsidP="001970C5">
                    <w:pPr>
                      <w:pStyle w:val="Footer"/>
                    </w:pPr>
                    <w:r>
                      <w:rPr>
                        <w:rFonts w:ascii="Arial" w:eastAsia="Arial" w:hAnsi="Arial" w:cs="Arial"/>
                        <w:noProof/>
                        <w:szCs w:val="16"/>
                      </w:rPr>
                      <w:t>Lars Kamm, Jan Wendler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="00084AB9">
      <w:t>Martina Knobe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258C85" w14:textId="77777777" w:rsidR="00DF2830" w:rsidRDefault="00DF2830" w:rsidP="000A7B11">
      <w:pPr>
        <w:spacing w:after="0" w:line="240" w:lineRule="auto"/>
      </w:pPr>
      <w:r>
        <w:separator/>
      </w:r>
    </w:p>
  </w:footnote>
  <w:footnote w:type="continuationSeparator" w:id="0">
    <w:p w14:paraId="11116FC6" w14:textId="77777777" w:rsidR="00DF2830" w:rsidRDefault="00DF2830" w:rsidP="000A7B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796955" w14:textId="1EB77E53" w:rsidR="000A7B11" w:rsidRDefault="00E44FEB" w:rsidP="009300D1">
    <w:pPr>
      <w:pStyle w:val="Header"/>
      <w:tabs>
        <w:tab w:val="clear" w:pos="4536"/>
        <w:tab w:val="clear" w:pos="9072"/>
        <w:tab w:val="center" w:pos="4820"/>
        <w:tab w:val="left" w:pos="7088"/>
        <w:tab w:val="left" w:pos="8278"/>
      </w:tabs>
    </w:pPr>
    <w:r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7930175" wp14:editId="6AD9B9BD">
              <wp:simplePos x="0" y="0"/>
              <wp:positionH relativeFrom="page">
                <wp:posOffset>6004560</wp:posOffset>
              </wp:positionH>
              <wp:positionV relativeFrom="paragraph">
                <wp:posOffset>170815</wp:posOffset>
              </wp:positionV>
              <wp:extent cx="883920" cy="502920"/>
              <wp:effectExtent l="0" t="0" r="0" b="0"/>
              <wp:wrapNone/>
              <wp:docPr id="8" name="Textfeld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883920" cy="50292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w14:paraId="7F2D6BE7" w14:textId="1EB53D96" w:rsidR="00E44FEB" w:rsidRPr="00C14480" w:rsidRDefault="00E44FEB" w:rsidP="00E44FEB">
                          <w:pPr>
                            <w:spacing w:before="0" w:after="0" w:line="240" w:lineRule="auto"/>
                            <w:rPr>
                              <w:b/>
                              <w:bCs/>
                              <w:color w:val="8C195F"/>
                              <w:sz w:val="48"/>
                              <w:szCs w:val="48"/>
                            </w:rPr>
                          </w:pPr>
                          <w:r>
                            <w:rPr>
                              <w:b/>
                              <w:bCs/>
                              <w:color w:val="8C195F"/>
                              <w:sz w:val="48"/>
                              <w:szCs w:val="48"/>
                            </w:rPr>
                            <w:t xml:space="preserve">V </w:t>
                          </w:r>
                          <w:r w:rsidR="00340608">
                            <w:rPr>
                              <w:b/>
                              <w:bCs/>
                              <w:color w:val="8C195F"/>
                              <w:sz w:val="48"/>
                              <w:szCs w:val="48"/>
                            </w:rPr>
                            <w:t>2</w:t>
                          </w:r>
                          <w:r>
                            <w:rPr>
                              <w:b/>
                              <w:bCs/>
                              <w:color w:val="8C195F"/>
                              <w:sz w:val="48"/>
                              <w:szCs w:val="48"/>
                            </w:rPr>
                            <w:t>.</w:t>
                          </w:r>
                          <w:r w:rsidR="00E02BF1">
                            <w:rPr>
                              <w:b/>
                              <w:bCs/>
                              <w:color w:val="8C195F"/>
                              <w:sz w:val="48"/>
                              <w:szCs w:val="48"/>
                            </w:rPr>
                            <w:t>2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1440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7930175" id="_x0000_t202" coordsize="21600,21600" o:spt="202" path="m,l,21600r21600,l21600,xe">
              <v:stroke joinstyle="miter"/>
              <v:path gradientshapeok="t" o:connecttype="rect"/>
            </v:shapetype>
            <v:shape id="Textfeld 8" o:spid="_x0000_s1063" type="#_x0000_t202" style="position:absolute;margin-left:472.8pt;margin-top:13.45pt;width:69.6pt;height:39.6pt;z-index:251675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" filled="f" stroked="f">
              <v:textbox inset="4mm,0,0,0">
                <w:txbxContent>
                  <w:p w14:paraId="7F2D6BE7" w14:textId="1EB53D96" w:rsidR="00E44FEB" w:rsidRPr="00C14480" w:rsidRDefault="00E44FEB" w:rsidP="00E44FEB">
                    <w:pPr>
                      <w:spacing w:before="0" w:after="0" w:line="240" w:lineRule="auto"/>
                      <w:rPr>
                        <w:b/>
                        <w:bCs/>
                        <w:color w:val="8C195F"/>
                        <w:sz w:val="48"/>
                        <w:szCs w:val="48"/>
                      </w:rPr>
                    </w:pPr>
                    <w:r>
                      <w:rPr>
                        <w:b/>
                        <w:bCs/>
                        <w:color w:val="8C195F"/>
                        <w:sz w:val="48"/>
                        <w:szCs w:val="48"/>
                      </w:rPr>
                      <w:t xml:space="preserve">V </w:t>
                    </w:r>
                    <w:r w:rsidR="00340608">
                      <w:rPr>
                        <w:b/>
                        <w:bCs/>
                        <w:color w:val="8C195F"/>
                        <w:sz w:val="48"/>
                        <w:szCs w:val="48"/>
                      </w:rPr>
                      <w:t>2</w:t>
                    </w:r>
                    <w:r>
                      <w:rPr>
                        <w:b/>
                        <w:bCs/>
                        <w:color w:val="8C195F"/>
                        <w:sz w:val="48"/>
                        <w:szCs w:val="48"/>
                      </w:rPr>
                      <w:t>.</w:t>
                    </w:r>
                    <w:r w:rsidR="00E02BF1">
                      <w:rPr>
                        <w:b/>
                        <w:bCs/>
                        <w:color w:val="8C195F"/>
                        <w:sz w:val="48"/>
                        <w:szCs w:val="48"/>
                      </w:rPr>
                      <w:t>2</w:t>
                    </w:r>
                  </w:p>
                </w:txbxContent>
              </v:textbox>
              <w10:wrap anchorx="page"/>
            </v:shape>
          </w:pict>
        </mc:Fallback>
      </mc:AlternateContent>
    </w:r>
    <w:r w:rsidR="00C1448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B227F15" wp14:editId="3DB77C79">
              <wp:simplePos x="0" y="0"/>
              <wp:positionH relativeFrom="column">
                <wp:posOffset>2890520</wp:posOffset>
              </wp:positionH>
              <wp:positionV relativeFrom="paragraph">
                <wp:posOffset>172720</wp:posOffset>
              </wp:positionV>
              <wp:extent cx="2196663" cy="500380"/>
              <wp:effectExtent l="0" t="0" r="0" b="0"/>
              <wp:wrapNone/>
              <wp:docPr id="3" name="Textfeld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96663" cy="50038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w14:paraId="16E61A08" w14:textId="04CB52F4" w:rsidR="00C14480" w:rsidRPr="00C14480" w:rsidRDefault="00C14480" w:rsidP="00C14480">
                          <w:pPr>
                            <w:spacing w:before="0" w:after="0" w:line="240" w:lineRule="auto"/>
                            <w:jc w:val="right"/>
                            <w:rPr>
                              <w:sz w:val="48"/>
                              <w:szCs w:val="48"/>
                            </w:rPr>
                          </w:pPr>
                          <w:proofErr w:type="spellStart"/>
                          <w:r w:rsidRPr="00C14480">
                            <w:rPr>
                              <w:sz w:val="48"/>
                              <w:szCs w:val="48"/>
                            </w:rPr>
                            <w:t>ComEng</w:t>
                          </w:r>
                          <w:proofErr w:type="spellEnd"/>
                          <w:r w:rsidRPr="00C14480">
                            <w:rPr>
                              <w:sz w:val="48"/>
                              <w:szCs w:val="48"/>
                            </w:rPr>
                            <w:t xml:space="preserve"> I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14400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227F15" id="Textfeld 3" o:spid="_x0000_s1064" type="#_x0000_t202" style="position:absolute;margin-left:227.6pt;margin-top:13.6pt;width:172.95pt;height:3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" filled="f" stroked="f">
              <v:textbox inset="0,0,4mm,0">
                <w:txbxContent>
                  <w:p w14:paraId="16E61A08" w14:textId="04CB52F4" w:rsidR="00C14480" w:rsidRPr="00C14480" w:rsidRDefault="00C14480" w:rsidP="00C14480">
                    <w:pPr>
                      <w:spacing w:before="0" w:after="0" w:line="240" w:lineRule="auto"/>
                      <w:jc w:val="right"/>
                      <w:rPr>
                        <w:sz w:val="48"/>
                        <w:szCs w:val="48"/>
                      </w:rPr>
                    </w:pPr>
                    <w:proofErr w:type="spellStart"/>
                    <w:r w:rsidRPr="00C14480">
                      <w:rPr>
                        <w:sz w:val="48"/>
                        <w:szCs w:val="48"/>
                      </w:rPr>
                      <w:t>ComEng</w:t>
                    </w:r>
                    <w:proofErr w:type="spellEnd"/>
                    <w:r w:rsidRPr="00C14480">
                      <w:rPr>
                        <w:sz w:val="48"/>
                        <w:szCs w:val="48"/>
                      </w:rPr>
                      <w:t xml:space="preserve"> I</w:t>
                    </w:r>
                  </w:p>
                </w:txbxContent>
              </v:textbox>
            </v:shape>
          </w:pict>
        </mc:Fallback>
      </mc:AlternateContent>
    </w:r>
    <w:r w:rsidR="00C1448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5596359F" wp14:editId="432F0EB1">
              <wp:simplePos x="0" y="0"/>
              <wp:positionH relativeFrom="margin">
                <wp:posOffset>5090029</wp:posOffset>
              </wp:positionH>
              <wp:positionV relativeFrom="paragraph">
                <wp:posOffset>-32275</wp:posOffset>
              </wp:positionV>
              <wp:extent cx="0" cy="720000"/>
              <wp:effectExtent l="0" t="0" r="38100" b="23495"/>
              <wp:wrapNone/>
              <wp:docPr id="2" name="Gerader Verbinde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0" cy="720000"/>
                      </a:xfrm>
                      <a:prstGeom prst="line">
                        <a:avLst/>
                      </a:prstGeom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14F0379" id="Gerader Verbinder 2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400.8pt,-2.55pt" to="400.8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" strokecolor="#6b3881 [3204]" strokeweight="2pt">
              <w10:wrap anchorx="margin"/>
            </v:line>
          </w:pict>
        </mc:Fallback>
      </mc:AlternateContent>
    </w:r>
    <w:r w:rsidR="002D1074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61DA874" wp14:editId="4FF1EA95">
              <wp:simplePos x="0" y="0"/>
              <wp:positionH relativeFrom="margin">
                <wp:align>left</wp:align>
              </wp:positionH>
              <wp:positionV relativeFrom="paragraph">
                <wp:posOffset>676888</wp:posOffset>
              </wp:positionV>
              <wp:extent cx="5976000" cy="0"/>
              <wp:effectExtent l="0" t="0" r="0" b="0"/>
              <wp:wrapNone/>
              <wp:docPr id="1" name="Gerader Verbinde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76000" cy="0"/>
                      </a:xfrm>
                      <a:prstGeom prst="line">
                        <a:avLst/>
                      </a:prstGeom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0C7CDA1" id="Gerader Verbinder 1" o:spid="_x0000_s1026" style="position:absolute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53.3pt" to="470.55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" strokecolor="#6b3881 [3204]" strokeweight="2pt">
              <w10:wrap anchorx="margin"/>
            </v:line>
          </w:pict>
        </mc:Fallback>
      </mc:AlternateContent>
    </w:r>
    <w:r w:rsidR="00651FCC">
      <w:rPr>
        <w:noProof/>
        <w:lang w:eastAsia="de-CH"/>
      </w:rPr>
      <w:drawing>
        <wp:anchor distT="0" distB="0" distL="114300" distR="114300" simplePos="0" relativeHeight="251659264" behindDoc="0" locked="1" layoutInCell="1" allowOverlap="0" wp14:anchorId="1D256C37" wp14:editId="1B7F405D">
          <wp:simplePos x="0" y="0"/>
          <wp:positionH relativeFrom="margin">
            <wp:align>left</wp:align>
          </wp:positionH>
          <wp:positionV relativeFrom="page">
            <wp:posOffset>203200</wp:posOffset>
          </wp:positionV>
          <wp:extent cx="1373505" cy="615315"/>
          <wp:effectExtent l="0" t="0" r="0" b="0"/>
          <wp:wrapThrough wrapText="bothSides">
            <wp:wrapPolygon edited="0">
              <wp:start x="0" y="0"/>
              <wp:lineTo x="0" y="20731"/>
              <wp:lineTo x="21270" y="20731"/>
              <wp:lineTo x="21270" y="0"/>
              <wp:lineTo x="0" y="0"/>
            </wp:wrapPolygon>
          </wp:wrapThrough>
          <wp:docPr id="80" name="Grafik 8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OST_Logo_DE_RGB@2000ppi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373505" cy="61531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F5FD3"/>
    <w:multiLevelType w:val="multilevel"/>
    <w:tmpl w:val="DE6C598C"/>
    <w:lvl w:ilvl="0">
      <w:start w:val="1"/>
      <w:numFmt w:val="decimal"/>
      <w:pStyle w:val="Liste3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37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8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68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32" w:hanging="96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423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840" w:hanging="141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840"/>
        </w:tabs>
        <w:ind w:left="6804" w:hanging="96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655" w:hanging="851"/>
      </w:pPr>
      <w:rPr>
        <w:rFonts w:hint="default"/>
      </w:rPr>
    </w:lvl>
  </w:abstractNum>
  <w:abstractNum w:abstractNumId="1" w15:restartNumberingAfterBreak="0">
    <w:nsid w:val="03FC05CA"/>
    <w:multiLevelType w:val="multilevel"/>
    <w:tmpl w:val="8990FF1A"/>
    <w:lvl w:ilvl="0">
      <w:start w:val="1"/>
      <w:numFmt w:val="bullet"/>
      <w:pStyle w:val="Bullets1"/>
      <w:lvlText w:val="●"/>
      <w:lvlJc w:val="left"/>
      <w:pPr>
        <w:ind w:left="360" w:hanging="360"/>
      </w:pPr>
      <w:rPr>
        <w:rFonts w:ascii="Calibri" w:hAnsi="Calibri" w:hint="default"/>
      </w:rPr>
    </w:lvl>
    <w:lvl w:ilvl="1">
      <w:start w:val="1"/>
      <w:numFmt w:val="bullet"/>
      <w:pStyle w:val="Bullets2"/>
      <w:lvlText w:val="o"/>
      <w:lvlJc w:val="left"/>
      <w:pPr>
        <w:ind w:left="5245" w:hanging="360"/>
      </w:pPr>
      <w:rPr>
        <w:rFonts w:ascii="Courier New" w:hAnsi="Courier New" w:cs="Courier New" w:hint="default"/>
        <w:lang w:val="en-US"/>
      </w:rPr>
    </w:lvl>
    <w:lvl w:ilvl="2">
      <w:start w:val="1"/>
      <w:numFmt w:val="bullet"/>
      <w:pStyle w:val="Bullets3"/>
      <w:lvlText w:val="-"/>
      <w:lvlJc w:val="left"/>
      <w:pPr>
        <w:ind w:left="1800" w:hanging="360"/>
      </w:pPr>
      <w:rPr>
        <w:rFonts w:ascii="Calibri" w:hAnsi="Calibri" w:hint="default"/>
      </w:rPr>
    </w:lvl>
    <w:lvl w:ilvl="3">
      <w:start w:val="1"/>
      <w:numFmt w:val="none"/>
      <w:lvlRestart w:val="0"/>
      <w:lvlText w:val=""/>
      <w:lvlJc w:val="left"/>
      <w:pPr>
        <w:tabs>
          <w:tab w:val="num" w:pos="-3"/>
        </w:tabs>
        <w:ind w:left="-3" w:hanging="357"/>
      </w:pPr>
      <w:rPr>
        <w:rFonts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6493CBF"/>
    <w:multiLevelType w:val="hybridMultilevel"/>
    <w:tmpl w:val="BB7E72CC"/>
    <w:lvl w:ilvl="0" w:tplc="CDE68A8C">
      <w:start w:val="1"/>
      <w:numFmt w:val="decimal"/>
      <w:lvlText w:val="(%1)"/>
      <w:lvlJc w:val="left"/>
      <w:pPr>
        <w:ind w:left="720" w:hanging="360"/>
      </w:pPr>
      <w:rPr>
        <w:vertAlign w:val="superscrip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DE157C"/>
    <w:multiLevelType w:val="multilevel"/>
    <w:tmpl w:val="82F2259C"/>
    <w:styleLink w:val="Liste30"/>
    <w:lvl w:ilvl="0">
      <w:start w:val="1"/>
      <w:numFmt w:val="decimal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37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8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68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32" w:hanging="96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423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840" w:hanging="141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840"/>
        </w:tabs>
        <w:ind w:left="6804" w:hanging="96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655" w:hanging="851"/>
      </w:pPr>
      <w:rPr>
        <w:rFonts w:hint="default"/>
      </w:rPr>
    </w:lvl>
  </w:abstractNum>
  <w:abstractNum w:abstractNumId="4" w15:restartNumberingAfterBreak="0">
    <w:nsid w:val="10D32209"/>
    <w:multiLevelType w:val="hybridMultilevel"/>
    <w:tmpl w:val="DABAA6E6"/>
    <w:lvl w:ilvl="0" w:tplc="3DB2563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266E3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9264A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2816E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D0833F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27C3E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82EBAE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F52B43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53ADD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A6434"/>
    <w:multiLevelType w:val="hybridMultilevel"/>
    <w:tmpl w:val="F02A248E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2646EA"/>
    <w:multiLevelType w:val="hybridMultilevel"/>
    <w:tmpl w:val="4B44F9E2"/>
    <w:lvl w:ilvl="0" w:tplc="2EBAE24E">
      <w:numFmt w:val="decimal"/>
      <w:lvlText w:val="%1."/>
      <w:lvlJc w:val="left"/>
      <w:pPr>
        <w:ind w:left="450" w:hanging="360"/>
      </w:pPr>
      <w:rPr>
        <w:rFonts w:hint="default"/>
        <w:i w:val="0"/>
        <w:u w:val="none"/>
      </w:rPr>
    </w:lvl>
    <w:lvl w:ilvl="1" w:tplc="20000019" w:tentative="1">
      <w:start w:val="1"/>
      <w:numFmt w:val="lowerLetter"/>
      <w:lvlText w:val="%2."/>
      <w:lvlJc w:val="left"/>
      <w:pPr>
        <w:ind w:left="1170" w:hanging="360"/>
      </w:pPr>
    </w:lvl>
    <w:lvl w:ilvl="2" w:tplc="2000001B" w:tentative="1">
      <w:start w:val="1"/>
      <w:numFmt w:val="lowerRoman"/>
      <w:lvlText w:val="%3."/>
      <w:lvlJc w:val="right"/>
      <w:pPr>
        <w:ind w:left="1890" w:hanging="180"/>
      </w:pPr>
    </w:lvl>
    <w:lvl w:ilvl="3" w:tplc="2000000F" w:tentative="1">
      <w:start w:val="1"/>
      <w:numFmt w:val="decimal"/>
      <w:lvlText w:val="%4."/>
      <w:lvlJc w:val="left"/>
      <w:pPr>
        <w:ind w:left="2610" w:hanging="360"/>
      </w:pPr>
    </w:lvl>
    <w:lvl w:ilvl="4" w:tplc="20000019" w:tentative="1">
      <w:start w:val="1"/>
      <w:numFmt w:val="lowerLetter"/>
      <w:lvlText w:val="%5."/>
      <w:lvlJc w:val="left"/>
      <w:pPr>
        <w:ind w:left="3330" w:hanging="360"/>
      </w:pPr>
    </w:lvl>
    <w:lvl w:ilvl="5" w:tplc="2000001B" w:tentative="1">
      <w:start w:val="1"/>
      <w:numFmt w:val="lowerRoman"/>
      <w:lvlText w:val="%6."/>
      <w:lvlJc w:val="right"/>
      <w:pPr>
        <w:ind w:left="4050" w:hanging="180"/>
      </w:pPr>
    </w:lvl>
    <w:lvl w:ilvl="6" w:tplc="2000000F" w:tentative="1">
      <w:start w:val="1"/>
      <w:numFmt w:val="decimal"/>
      <w:lvlText w:val="%7."/>
      <w:lvlJc w:val="left"/>
      <w:pPr>
        <w:ind w:left="4770" w:hanging="360"/>
      </w:pPr>
    </w:lvl>
    <w:lvl w:ilvl="7" w:tplc="20000019" w:tentative="1">
      <w:start w:val="1"/>
      <w:numFmt w:val="lowerLetter"/>
      <w:lvlText w:val="%8."/>
      <w:lvlJc w:val="left"/>
      <w:pPr>
        <w:ind w:left="5490" w:hanging="360"/>
      </w:pPr>
    </w:lvl>
    <w:lvl w:ilvl="8" w:tplc="2000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7" w15:restartNumberingAfterBreak="0">
    <w:nsid w:val="13764D1A"/>
    <w:multiLevelType w:val="hybridMultilevel"/>
    <w:tmpl w:val="64F0B0B8"/>
    <w:lvl w:ilvl="0" w:tplc="37D8BEC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90816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0D4D79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7E18F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A329D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C8B87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74CB6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A2495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CE989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C05617"/>
    <w:multiLevelType w:val="hybridMultilevel"/>
    <w:tmpl w:val="054ED854"/>
    <w:lvl w:ilvl="0" w:tplc="9108858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0FA5CB8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26EB9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1143F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F2467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0A76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DB2FB0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7C2DB7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D5268F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DB488D"/>
    <w:multiLevelType w:val="hybridMultilevel"/>
    <w:tmpl w:val="1CE87966"/>
    <w:lvl w:ilvl="0" w:tplc="D9A4E4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6C2CA4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F2A5B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8B058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CC810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D2A2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CE0C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D507E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189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9C96B5A"/>
    <w:multiLevelType w:val="hybridMultilevel"/>
    <w:tmpl w:val="68145F1C"/>
    <w:lvl w:ilvl="0" w:tplc="17243EF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6E97AE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17E494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9A635D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1B67FA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C446F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423FE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7A8754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250A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890778"/>
    <w:multiLevelType w:val="multilevel"/>
    <w:tmpl w:val="B3486DDA"/>
    <w:lvl w:ilvl="0">
      <w:start w:val="1"/>
      <w:numFmt w:val="decimal"/>
      <w:pStyle w:val="Heading1"/>
      <w:lvlText w:val="%1"/>
      <w:lvlJc w:val="left"/>
      <w:pPr>
        <w:ind w:left="4969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i w:val="0"/>
        <w:iCs/>
        <w:color w:val="auto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1FC456B9"/>
    <w:multiLevelType w:val="hybridMultilevel"/>
    <w:tmpl w:val="9D90054E"/>
    <w:lvl w:ilvl="0" w:tplc="F45AA64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B4347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39203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03EC24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7D00A8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994BF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C8D5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A44119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C44B35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B71D19"/>
    <w:multiLevelType w:val="hybridMultilevel"/>
    <w:tmpl w:val="22F2E6A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FC4301"/>
    <w:multiLevelType w:val="multilevel"/>
    <w:tmpl w:val="8BCA4AD2"/>
    <w:styleLink w:val="Liste1"/>
    <w:lvl w:ilvl="0">
      <w:start w:val="1"/>
      <w:numFmt w:val="bullet"/>
      <w:pStyle w:val="Liste10"/>
      <w:lvlText w:val=""/>
      <w:lvlJc w:val="left"/>
      <w:pPr>
        <w:ind w:left="360" w:hanging="360"/>
      </w:pPr>
      <w:rPr>
        <w:rFonts w:ascii="Wingdings 2" w:hAnsi="Wingdings 2" w:hint="default"/>
        <w:color w:val="8C195F" w:themeColor="text2"/>
      </w:rPr>
    </w:lvl>
    <w:lvl w:ilvl="1">
      <w:start w:val="1"/>
      <w:numFmt w:val="bullet"/>
      <w:lvlText w:val="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–"/>
      <w:lvlJc w:val="left"/>
      <w:pPr>
        <w:ind w:left="1080" w:hanging="360"/>
      </w:pPr>
      <w:rPr>
        <w:rFonts w:ascii="Arial" w:hAnsi="Arial" w:hint="default"/>
      </w:rPr>
    </w:lvl>
    <w:lvl w:ilvl="3">
      <w:start w:val="1"/>
      <w:numFmt w:val="bullet"/>
      <w:lvlText w:val="–"/>
      <w:lvlJc w:val="left"/>
      <w:pPr>
        <w:ind w:left="1440" w:hanging="360"/>
      </w:pPr>
      <w:rPr>
        <w:rFonts w:ascii="Arial" w:hAnsi="Arial" w:hint="default"/>
      </w:rPr>
    </w:lvl>
    <w:lvl w:ilvl="4">
      <w:start w:val="1"/>
      <w:numFmt w:val="bullet"/>
      <w:lvlText w:val="–"/>
      <w:lvlJc w:val="left"/>
      <w:pPr>
        <w:ind w:left="1800" w:hanging="360"/>
      </w:pPr>
      <w:rPr>
        <w:rFonts w:ascii="Arial" w:hAnsi="Arial" w:hint="default"/>
      </w:rPr>
    </w:lvl>
    <w:lvl w:ilvl="5">
      <w:start w:val="1"/>
      <w:numFmt w:val="bullet"/>
      <w:lvlText w:val="–"/>
      <w:lvlJc w:val="left"/>
      <w:pPr>
        <w:ind w:left="2160" w:hanging="360"/>
      </w:pPr>
      <w:rPr>
        <w:rFonts w:ascii="Arial" w:hAnsi="Arial" w:hint="default"/>
      </w:rPr>
    </w:lvl>
    <w:lvl w:ilvl="6">
      <w:start w:val="1"/>
      <w:numFmt w:val="bullet"/>
      <w:lvlText w:val="–"/>
      <w:lvlJc w:val="left"/>
      <w:pPr>
        <w:ind w:left="2520" w:hanging="360"/>
      </w:pPr>
      <w:rPr>
        <w:rFonts w:ascii="Arial" w:hAnsi="Arial" w:hint="default"/>
      </w:rPr>
    </w:lvl>
    <w:lvl w:ilvl="7">
      <w:start w:val="1"/>
      <w:numFmt w:val="bullet"/>
      <w:lvlText w:val="–"/>
      <w:lvlJc w:val="left"/>
      <w:pPr>
        <w:ind w:left="2880" w:hanging="360"/>
      </w:pPr>
      <w:rPr>
        <w:rFonts w:ascii="Arial" w:hAnsi="Arial" w:hint="default"/>
      </w:rPr>
    </w:lvl>
    <w:lvl w:ilvl="8">
      <w:start w:val="1"/>
      <w:numFmt w:val="bullet"/>
      <w:lvlText w:val="–"/>
      <w:lvlJc w:val="left"/>
      <w:pPr>
        <w:ind w:left="3240" w:hanging="360"/>
      </w:pPr>
      <w:rPr>
        <w:rFonts w:ascii="Arial" w:hAnsi="Arial" w:hint="default"/>
      </w:rPr>
    </w:lvl>
  </w:abstractNum>
  <w:abstractNum w:abstractNumId="15" w15:restartNumberingAfterBreak="0">
    <w:nsid w:val="36BC7955"/>
    <w:multiLevelType w:val="multilevel"/>
    <w:tmpl w:val="B9EE9792"/>
    <w:styleLink w:val="Liste2"/>
    <w:lvl w:ilvl="0">
      <w:start w:val="1"/>
      <w:numFmt w:val="decimal"/>
      <w:pStyle w:val="Liste20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9DA1791"/>
    <w:multiLevelType w:val="hybridMultilevel"/>
    <w:tmpl w:val="AD1A6CFC"/>
    <w:lvl w:ilvl="0" w:tplc="9C82BBB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38A33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40034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AA1B7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992B8D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7649C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5F227E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06026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A1A313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02DCB"/>
    <w:multiLevelType w:val="hybridMultilevel"/>
    <w:tmpl w:val="08F85A5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1A4EE3"/>
    <w:multiLevelType w:val="hybridMultilevel"/>
    <w:tmpl w:val="8C60A7AA"/>
    <w:lvl w:ilvl="0" w:tplc="E84899F4">
      <w:numFmt w:val="decimal"/>
      <w:lvlText w:val="%1."/>
      <w:lvlJc w:val="left"/>
      <w:pPr>
        <w:ind w:left="450" w:hanging="360"/>
      </w:pPr>
      <w:rPr>
        <w:rFonts w:hint="default"/>
        <w:u w:val="none"/>
      </w:rPr>
    </w:lvl>
    <w:lvl w:ilvl="1" w:tplc="20000019" w:tentative="1">
      <w:start w:val="1"/>
      <w:numFmt w:val="lowerLetter"/>
      <w:lvlText w:val="%2."/>
      <w:lvlJc w:val="left"/>
      <w:pPr>
        <w:ind w:left="1170" w:hanging="360"/>
      </w:pPr>
    </w:lvl>
    <w:lvl w:ilvl="2" w:tplc="2000001B" w:tentative="1">
      <w:start w:val="1"/>
      <w:numFmt w:val="lowerRoman"/>
      <w:lvlText w:val="%3."/>
      <w:lvlJc w:val="right"/>
      <w:pPr>
        <w:ind w:left="1890" w:hanging="180"/>
      </w:pPr>
    </w:lvl>
    <w:lvl w:ilvl="3" w:tplc="2000000F" w:tentative="1">
      <w:start w:val="1"/>
      <w:numFmt w:val="decimal"/>
      <w:lvlText w:val="%4."/>
      <w:lvlJc w:val="left"/>
      <w:pPr>
        <w:ind w:left="2610" w:hanging="360"/>
      </w:pPr>
    </w:lvl>
    <w:lvl w:ilvl="4" w:tplc="20000019" w:tentative="1">
      <w:start w:val="1"/>
      <w:numFmt w:val="lowerLetter"/>
      <w:lvlText w:val="%5."/>
      <w:lvlJc w:val="left"/>
      <w:pPr>
        <w:ind w:left="3330" w:hanging="360"/>
      </w:pPr>
    </w:lvl>
    <w:lvl w:ilvl="5" w:tplc="2000001B" w:tentative="1">
      <w:start w:val="1"/>
      <w:numFmt w:val="lowerRoman"/>
      <w:lvlText w:val="%6."/>
      <w:lvlJc w:val="right"/>
      <w:pPr>
        <w:ind w:left="4050" w:hanging="180"/>
      </w:pPr>
    </w:lvl>
    <w:lvl w:ilvl="6" w:tplc="2000000F" w:tentative="1">
      <w:start w:val="1"/>
      <w:numFmt w:val="decimal"/>
      <w:lvlText w:val="%7."/>
      <w:lvlJc w:val="left"/>
      <w:pPr>
        <w:ind w:left="4770" w:hanging="360"/>
      </w:pPr>
    </w:lvl>
    <w:lvl w:ilvl="7" w:tplc="20000019" w:tentative="1">
      <w:start w:val="1"/>
      <w:numFmt w:val="lowerLetter"/>
      <w:lvlText w:val="%8."/>
      <w:lvlJc w:val="left"/>
      <w:pPr>
        <w:ind w:left="5490" w:hanging="360"/>
      </w:pPr>
    </w:lvl>
    <w:lvl w:ilvl="8" w:tplc="2000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9" w15:restartNumberingAfterBreak="0">
    <w:nsid w:val="3D4B30FA"/>
    <w:multiLevelType w:val="multilevel"/>
    <w:tmpl w:val="B9EE9792"/>
    <w:numStyleLink w:val="Liste2"/>
  </w:abstractNum>
  <w:abstractNum w:abstractNumId="20" w15:restartNumberingAfterBreak="0">
    <w:nsid w:val="3D760DBA"/>
    <w:multiLevelType w:val="hybridMultilevel"/>
    <w:tmpl w:val="A43C3D40"/>
    <w:lvl w:ilvl="0" w:tplc="13504CD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403604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B8CB3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ECA0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24FA0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60AE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EA0BE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26A0C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84AEF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211BA6"/>
    <w:multiLevelType w:val="hybridMultilevel"/>
    <w:tmpl w:val="B7A01C78"/>
    <w:lvl w:ilvl="0" w:tplc="6E5E76D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7FE8386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C52978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4283DE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850389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04EA0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B8621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F80547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19C75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A86ED2"/>
    <w:multiLevelType w:val="hybridMultilevel"/>
    <w:tmpl w:val="8D4C478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5367DD"/>
    <w:multiLevelType w:val="hybridMultilevel"/>
    <w:tmpl w:val="B62EA61E"/>
    <w:lvl w:ilvl="0" w:tplc="08070011">
      <w:start w:val="1"/>
      <w:numFmt w:val="decimal"/>
      <w:lvlText w:val="%1)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CC5B93"/>
    <w:multiLevelType w:val="hybridMultilevel"/>
    <w:tmpl w:val="B1FCB75A"/>
    <w:lvl w:ilvl="0" w:tplc="74FA34E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78D5B4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DA0C0E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A4A39D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185BD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CC241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45A2D1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47CF8B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3D672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97485"/>
    <w:multiLevelType w:val="hybridMultilevel"/>
    <w:tmpl w:val="E5FC7CE8"/>
    <w:lvl w:ilvl="0" w:tplc="2C809A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452F59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3EFC5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CF82F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2B2CF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B8639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910B8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6678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BB824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B167E75"/>
    <w:multiLevelType w:val="hybridMultilevel"/>
    <w:tmpl w:val="CB3EAE28"/>
    <w:lvl w:ilvl="0" w:tplc="A13274AC">
      <w:start w:val="1"/>
      <w:numFmt w:val="decimal"/>
      <w:pStyle w:val="Traktandum"/>
      <w:lvlText w:val="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B817A54"/>
    <w:multiLevelType w:val="hybridMultilevel"/>
    <w:tmpl w:val="70F4B1DC"/>
    <w:lvl w:ilvl="0" w:tplc="E876B6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FFED914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7D619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7F42B5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D0A12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9BA46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F63E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81EF14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A1C7B3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202172"/>
    <w:multiLevelType w:val="hybridMultilevel"/>
    <w:tmpl w:val="4ACC06A2"/>
    <w:lvl w:ilvl="0" w:tplc="FFFFFFFF">
      <w:start w:val="1"/>
      <w:numFmt w:val="decimal"/>
      <w:lvlText w:val="(%1)"/>
      <w:lvlJc w:val="left"/>
      <w:pPr>
        <w:ind w:left="720" w:hanging="360"/>
      </w:pPr>
      <w:rPr>
        <w:vertAlign w:val="superscrip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5F590B"/>
    <w:multiLevelType w:val="multilevel"/>
    <w:tmpl w:val="6F6CE852"/>
    <w:lvl w:ilvl="0">
      <w:start w:val="1"/>
      <w:numFmt w:val="bullet"/>
      <w:pStyle w:val="Liste1Ebene1"/>
      <w:lvlText w:val=""/>
      <w:lvlJc w:val="left"/>
      <w:pPr>
        <w:ind w:left="360" w:hanging="360"/>
      </w:pPr>
      <w:rPr>
        <w:rFonts w:ascii="Symbol" w:hAnsi="Symbol" w:hint="default"/>
        <w:color w:val="8C195F" w:themeColor="text2"/>
        <w:u w:color="8C195F" w:themeColor="text2"/>
      </w:rPr>
    </w:lvl>
    <w:lvl w:ilvl="1">
      <w:start w:val="1"/>
      <w:numFmt w:val="bullet"/>
      <w:pStyle w:val="Liste1Ebene2"/>
      <w:lvlText w:val="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pStyle w:val="Liste1Ebene3"/>
      <w:lvlText w:val="–"/>
      <w:lvlJc w:val="left"/>
      <w:pPr>
        <w:ind w:left="1080" w:hanging="360"/>
      </w:pPr>
      <w:rPr>
        <w:rFonts w:ascii="Arial" w:hAnsi="Arial" w:hint="default"/>
      </w:rPr>
    </w:lvl>
    <w:lvl w:ilvl="3">
      <w:start w:val="1"/>
      <w:numFmt w:val="bullet"/>
      <w:lvlText w:val="–"/>
      <w:lvlJc w:val="left"/>
      <w:pPr>
        <w:ind w:left="1440" w:hanging="360"/>
      </w:pPr>
      <w:rPr>
        <w:rFonts w:ascii="Arial" w:hAnsi="Arial" w:hint="default"/>
      </w:rPr>
    </w:lvl>
    <w:lvl w:ilvl="4">
      <w:start w:val="1"/>
      <w:numFmt w:val="bullet"/>
      <w:lvlText w:val="–"/>
      <w:lvlJc w:val="left"/>
      <w:pPr>
        <w:ind w:left="1800" w:hanging="360"/>
      </w:pPr>
      <w:rPr>
        <w:rFonts w:ascii="Arial" w:hAnsi="Arial" w:hint="default"/>
      </w:rPr>
    </w:lvl>
    <w:lvl w:ilvl="5">
      <w:start w:val="1"/>
      <w:numFmt w:val="bullet"/>
      <w:lvlText w:val="–"/>
      <w:lvlJc w:val="left"/>
      <w:pPr>
        <w:ind w:left="2160" w:hanging="360"/>
      </w:pPr>
      <w:rPr>
        <w:rFonts w:ascii="Arial" w:hAnsi="Arial" w:hint="default"/>
      </w:rPr>
    </w:lvl>
    <w:lvl w:ilvl="6">
      <w:start w:val="1"/>
      <w:numFmt w:val="bullet"/>
      <w:lvlText w:val="–"/>
      <w:lvlJc w:val="left"/>
      <w:pPr>
        <w:ind w:left="2520" w:hanging="360"/>
      </w:pPr>
      <w:rPr>
        <w:rFonts w:ascii="Arial" w:hAnsi="Arial" w:hint="default"/>
      </w:rPr>
    </w:lvl>
    <w:lvl w:ilvl="7">
      <w:start w:val="1"/>
      <w:numFmt w:val="bullet"/>
      <w:lvlText w:val="–"/>
      <w:lvlJc w:val="left"/>
      <w:pPr>
        <w:ind w:left="2880" w:hanging="360"/>
      </w:pPr>
      <w:rPr>
        <w:rFonts w:ascii="Arial" w:hAnsi="Arial" w:hint="default"/>
      </w:rPr>
    </w:lvl>
    <w:lvl w:ilvl="8">
      <w:start w:val="1"/>
      <w:numFmt w:val="bullet"/>
      <w:lvlText w:val="–"/>
      <w:lvlJc w:val="left"/>
      <w:pPr>
        <w:ind w:left="3240" w:hanging="360"/>
      </w:pPr>
      <w:rPr>
        <w:rFonts w:ascii="Arial" w:hAnsi="Arial" w:hint="default"/>
      </w:rPr>
    </w:lvl>
  </w:abstractNum>
  <w:abstractNum w:abstractNumId="30" w15:restartNumberingAfterBreak="0">
    <w:nsid w:val="7D103439"/>
    <w:multiLevelType w:val="hybridMultilevel"/>
    <w:tmpl w:val="6E2E62FC"/>
    <w:lvl w:ilvl="0" w:tplc="FFFFFFFF">
      <w:start w:val="1"/>
      <w:numFmt w:val="decimal"/>
      <w:lvlText w:val="(%1)"/>
      <w:lvlJc w:val="left"/>
      <w:pPr>
        <w:ind w:left="720" w:hanging="360"/>
      </w:pPr>
      <w:rPr>
        <w:vertAlign w:val="superscrip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FA5BE0"/>
    <w:multiLevelType w:val="multilevel"/>
    <w:tmpl w:val="1FA07E0C"/>
    <w:lvl w:ilvl="0">
      <w:start w:val="1"/>
      <w:numFmt w:val="bullet"/>
      <w:pStyle w:val="z1Abstandnach3pt"/>
      <w:lvlText w:val=""/>
      <w:lvlJc w:val="left"/>
      <w:pPr>
        <w:ind w:left="360" w:hanging="360"/>
      </w:pPr>
      <w:rPr>
        <w:rFonts w:ascii="Symbol" w:hAnsi="Symbol" w:hint="default"/>
        <w:color w:val="8C195F" w:themeColor="text2"/>
      </w:rPr>
    </w:lvl>
    <w:lvl w:ilvl="1">
      <w:start w:val="1"/>
      <w:numFmt w:val="bullet"/>
      <w:pStyle w:val="z2Abstandnach3pt"/>
      <w:lvlText w:val=""/>
      <w:lvlJc w:val="left"/>
      <w:pPr>
        <w:ind w:left="720" w:hanging="360"/>
      </w:pPr>
      <w:rPr>
        <w:rFonts w:ascii="Wingdings" w:hAnsi="Wingdings" w:hint="default"/>
        <w:color w:val="000000" w:themeColor="text1"/>
      </w:rPr>
    </w:lvl>
    <w:lvl w:ilvl="2">
      <w:start w:val="1"/>
      <w:numFmt w:val="bullet"/>
      <w:pStyle w:val="z3Abstandnach3pt"/>
      <w:lvlText w:val="–"/>
      <w:lvlJc w:val="left"/>
      <w:pPr>
        <w:ind w:left="1080" w:hanging="360"/>
      </w:pPr>
      <w:rPr>
        <w:rFonts w:ascii="Arial" w:hAnsi="Arial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 w16cid:durableId="209270349">
    <w:abstractNumId w:val="11"/>
  </w:num>
  <w:num w:numId="2" w16cid:durableId="783112762">
    <w:abstractNumId w:val="31"/>
  </w:num>
  <w:num w:numId="3" w16cid:durableId="594825530">
    <w:abstractNumId w:val="14"/>
  </w:num>
  <w:num w:numId="4" w16cid:durableId="834106911">
    <w:abstractNumId w:val="15"/>
  </w:num>
  <w:num w:numId="5" w16cid:durableId="1989823170">
    <w:abstractNumId w:val="3"/>
  </w:num>
  <w:num w:numId="6" w16cid:durableId="22437687">
    <w:abstractNumId w:val="29"/>
  </w:num>
  <w:num w:numId="7" w16cid:durableId="23096712">
    <w:abstractNumId w:val="19"/>
  </w:num>
  <w:num w:numId="8" w16cid:durableId="1865051935">
    <w:abstractNumId w:val="0"/>
  </w:num>
  <w:num w:numId="9" w16cid:durableId="1980380009">
    <w:abstractNumId w:val="26"/>
  </w:num>
  <w:num w:numId="10" w16cid:durableId="1437675099">
    <w:abstractNumId w:val="2"/>
  </w:num>
  <w:num w:numId="11" w16cid:durableId="945188898">
    <w:abstractNumId w:val="1"/>
  </w:num>
  <w:num w:numId="12" w16cid:durableId="612516607">
    <w:abstractNumId w:val="4"/>
  </w:num>
  <w:num w:numId="13" w16cid:durableId="1165899369">
    <w:abstractNumId w:val="27"/>
  </w:num>
  <w:num w:numId="14" w16cid:durableId="2081629899">
    <w:abstractNumId w:val="16"/>
  </w:num>
  <w:num w:numId="15" w16cid:durableId="1227184715">
    <w:abstractNumId w:val="28"/>
  </w:num>
  <w:num w:numId="16" w16cid:durableId="772018988">
    <w:abstractNumId w:val="30"/>
  </w:num>
  <w:num w:numId="17" w16cid:durableId="47383944">
    <w:abstractNumId w:val="23"/>
  </w:num>
  <w:num w:numId="18" w16cid:durableId="1876120631">
    <w:abstractNumId w:val="12"/>
  </w:num>
  <w:num w:numId="19" w16cid:durableId="1585339936">
    <w:abstractNumId w:val="21"/>
  </w:num>
  <w:num w:numId="20" w16cid:durableId="201290646">
    <w:abstractNumId w:val="7"/>
  </w:num>
  <w:num w:numId="21" w16cid:durableId="1739942689">
    <w:abstractNumId w:val="5"/>
  </w:num>
  <w:num w:numId="22" w16cid:durableId="1552427304">
    <w:abstractNumId w:val="10"/>
  </w:num>
  <w:num w:numId="23" w16cid:durableId="1853840590">
    <w:abstractNumId w:val="25"/>
  </w:num>
  <w:num w:numId="24" w16cid:durableId="309133745">
    <w:abstractNumId w:val="9"/>
  </w:num>
  <w:num w:numId="25" w16cid:durableId="1075274199">
    <w:abstractNumId w:val="22"/>
  </w:num>
  <w:num w:numId="26" w16cid:durableId="1053307994">
    <w:abstractNumId w:val="13"/>
  </w:num>
  <w:num w:numId="27" w16cid:durableId="612828253">
    <w:abstractNumId w:val="8"/>
  </w:num>
  <w:num w:numId="28" w16cid:durableId="896084482">
    <w:abstractNumId w:val="20"/>
  </w:num>
  <w:num w:numId="29" w16cid:durableId="1096556847">
    <w:abstractNumId w:val="24"/>
  </w:num>
  <w:num w:numId="30" w16cid:durableId="911163020">
    <w:abstractNumId w:val="17"/>
  </w:num>
  <w:num w:numId="31" w16cid:durableId="1345673532">
    <w:abstractNumId w:val="6"/>
  </w:num>
  <w:num w:numId="32" w16cid:durableId="1374623120">
    <w:abstractNumId w:val="1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removeDateAndTime/>
  <w:proofState w:spelling="clean"/>
  <w:defaultTabStop w:val="709"/>
  <w:hyphenationZone w:val="425"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1074"/>
    <w:rsid w:val="00001B74"/>
    <w:rsid w:val="00001E62"/>
    <w:rsid w:val="000021EF"/>
    <w:rsid w:val="000022EF"/>
    <w:rsid w:val="0001048A"/>
    <w:rsid w:val="00010E82"/>
    <w:rsid w:val="0001292F"/>
    <w:rsid w:val="0001436E"/>
    <w:rsid w:val="000149E7"/>
    <w:rsid w:val="00014B36"/>
    <w:rsid w:val="00021640"/>
    <w:rsid w:val="0002330A"/>
    <w:rsid w:val="00024C4F"/>
    <w:rsid w:val="00025428"/>
    <w:rsid w:val="00026A4C"/>
    <w:rsid w:val="00033B04"/>
    <w:rsid w:val="00033E5E"/>
    <w:rsid w:val="00035A6C"/>
    <w:rsid w:val="0004023A"/>
    <w:rsid w:val="00042F96"/>
    <w:rsid w:val="000433A3"/>
    <w:rsid w:val="0004417E"/>
    <w:rsid w:val="00045B0C"/>
    <w:rsid w:val="000470A2"/>
    <w:rsid w:val="00054053"/>
    <w:rsid w:val="00055F4E"/>
    <w:rsid w:val="00061C92"/>
    <w:rsid w:val="00065573"/>
    <w:rsid w:val="00065742"/>
    <w:rsid w:val="000657F3"/>
    <w:rsid w:val="00072B87"/>
    <w:rsid w:val="00073963"/>
    <w:rsid w:val="00075ED5"/>
    <w:rsid w:val="000825DC"/>
    <w:rsid w:val="00084AB9"/>
    <w:rsid w:val="000857F0"/>
    <w:rsid w:val="000863D4"/>
    <w:rsid w:val="0009041A"/>
    <w:rsid w:val="000909D0"/>
    <w:rsid w:val="000912F7"/>
    <w:rsid w:val="00091D41"/>
    <w:rsid w:val="00092462"/>
    <w:rsid w:val="00097176"/>
    <w:rsid w:val="000A20B7"/>
    <w:rsid w:val="000A384F"/>
    <w:rsid w:val="000A4DB9"/>
    <w:rsid w:val="000A68B2"/>
    <w:rsid w:val="000A7B11"/>
    <w:rsid w:val="000A7BD6"/>
    <w:rsid w:val="000B0463"/>
    <w:rsid w:val="000B528A"/>
    <w:rsid w:val="000B5831"/>
    <w:rsid w:val="000B65E1"/>
    <w:rsid w:val="000C08A8"/>
    <w:rsid w:val="000C6371"/>
    <w:rsid w:val="000C69C9"/>
    <w:rsid w:val="000C7904"/>
    <w:rsid w:val="000D060F"/>
    <w:rsid w:val="000D0851"/>
    <w:rsid w:val="000D0896"/>
    <w:rsid w:val="000D0E95"/>
    <w:rsid w:val="000D1598"/>
    <w:rsid w:val="000D176A"/>
    <w:rsid w:val="000D2D74"/>
    <w:rsid w:val="000D2FB4"/>
    <w:rsid w:val="000D6659"/>
    <w:rsid w:val="000D72BF"/>
    <w:rsid w:val="000D735F"/>
    <w:rsid w:val="000E7A73"/>
    <w:rsid w:val="000F3CC9"/>
    <w:rsid w:val="000F4A8E"/>
    <w:rsid w:val="001034D9"/>
    <w:rsid w:val="00105866"/>
    <w:rsid w:val="00110771"/>
    <w:rsid w:val="00110A1F"/>
    <w:rsid w:val="00111CB7"/>
    <w:rsid w:val="00116CD1"/>
    <w:rsid w:val="00117B2D"/>
    <w:rsid w:val="00122729"/>
    <w:rsid w:val="00125B5C"/>
    <w:rsid w:val="0012776E"/>
    <w:rsid w:val="0013455D"/>
    <w:rsid w:val="0013735A"/>
    <w:rsid w:val="001408CB"/>
    <w:rsid w:val="00140CA3"/>
    <w:rsid w:val="00140E12"/>
    <w:rsid w:val="00141547"/>
    <w:rsid w:val="00141E17"/>
    <w:rsid w:val="001451E0"/>
    <w:rsid w:val="001464A0"/>
    <w:rsid w:val="00150DC4"/>
    <w:rsid w:val="0015589F"/>
    <w:rsid w:val="0015692A"/>
    <w:rsid w:val="00163CB1"/>
    <w:rsid w:val="00165895"/>
    <w:rsid w:val="001742D0"/>
    <w:rsid w:val="00174BA7"/>
    <w:rsid w:val="00176A9F"/>
    <w:rsid w:val="00182902"/>
    <w:rsid w:val="00183069"/>
    <w:rsid w:val="0018477C"/>
    <w:rsid w:val="00186743"/>
    <w:rsid w:val="00195FB8"/>
    <w:rsid w:val="001970C5"/>
    <w:rsid w:val="001A1508"/>
    <w:rsid w:val="001A1E9A"/>
    <w:rsid w:val="001A7A0B"/>
    <w:rsid w:val="001B46CB"/>
    <w:rsid w:val="001C12CE"/>
    <w:rsid w:val="001C31BF"/>
    <w:rsid w:val="001C3CFA"/>
    <w:rsid w:val="001C4B05"/>
    <w:rsid w:val="001D04EF"/>
    <w:rsid w:val="001D0F8A"/>
    <w:rsid w:val="001D115D"/>
    <w:rsid w:val="001D140E"/>
    <w:rsid w:val="001D1B9A"/>
    <w:rsid w:val="001D75C2"/>
    <w:rsid w:val="001E5605"/>
    <w:rsid w:val="001E61EA"/>
    <w:rsid w:val="001F455A"/>
    <w:rsid w:val="001F5077"/>
    <w:rsid w:val="001F7628"/>
    <w:rsid w:val="00200C26"/>
    <w:rsid w:val="00204DE1"/>
    <w:rsid w:val="0020748D"/>
    <w:rsid w:val="00210F1A"/>
    <w:rsid w:val="00212F62"/>
    <w:rsid w:val="00213742"/>
    <w:rsid w:val="002163F3"/>
    <w:rsid w:val="002169F7"/>
    <w:rsid w:val="00217F92"/>
    <w:rsid w:val="00220EC8"/>
    <w:rsid w:val="00222EBC"/>
    <w:rsid w:val="00223719"/>
    <w:rsid w:val="00223812"/>
    <w:rsid w:val="002238E1"/>
    <w:rsid w:val="00224591"/>
    <w:rsid w:val="00225EF9"/>
    <w:rsid w:val="00226294"/>
    <w:rsid w:val="002364E1"/>
    <w:rsid w:val="00241A68"/>
    <w:rsid w:val="002434CC"/>
    <w:rsid w:val="002436C9"/>
    <w:rsid w:val="00245144"/>
    <w:rsid w:val="0024534B"/>
    <w:rsid w:val="00266CE7"/>
    <w:rsid w:val="00270AC1"/>
    <w:rsid w:val="00273F16"/>
    <w:rsid w:val="002742C7"/>
    <w:rsid w:val="00276C16"/>
    <w:rsid w:val="0028298F"/>
    <w:rsid w:val="00282C51"/>
    <w:rsid w:val="00283EE8"/>
    <w:rsid w:val="0028512B"/>
    <w:rsid w:val="002855CC"/>
    <w:rsid w:val="002867A9"/>
    <w:rsid w:val="0029365E"/>
    <w:rsid w:val="0029484B"/>
    <w:rsid w:val="002975E7"/>
    <w:rsid w:val="002A34E9"/>
    <w:rsid w:val="002A3EEA"/>
    <w:rsid w:val="002A5BF5"/>
    <w:rsid w:val="002A6D5B"/>
    <w:rsid w:val="002B335F"/>
    <w:rsid w:val="002B5024"/>
    <w:rsid w:val="002B641A"/>
    <w:rsid w:val="002B7BEC"/>
    <w:rsid w:val="002C0344"/>
    <w:rsid w:val="002C13A5"/>
    <w:rsid w:val="002C21E0"/>
    <w:rsid w:val="002C44BE"/>
    <w:rsid w:val="002C4A91"/>
    <w:rsid w:val="002D1074"/>
    <w:rsid w:val="002D2872"/>
    <w:rsid w:val="002D4CA5"/>
    <w:rsid w:val="002D7CA8"/>
    <w:rsid w:val="002D7D83"/>
    <w:rsid w:val="002E37C8"/>
    <w:rsid w:val="002E3F39"/>
    <w:rsid w:val="002F10EB"/>
    <w:rsid w:val="002F1E45"/>
    <w:rsid w:val="002F222A"/>
    <w:rsid w:val="002F4A20"/>
    <w:rsid w:val="002F5E5E"/>
    <w:rsid w:val="0030235F"/>
    <w:rsid w:val="0030589B"/>
    <w:rsid w:val="003058AE"/>
    <w:rsid w:val="0031231F"/>
    <w:rsid w:val="00314F9F"/>
    <w:rsid w:val="00317804"/>
    <w:rsid w:val="00317EAF"/>
    <w:rsid w:val="0032154B"/>
    <w:rsid w:val="00324DC4"/>
    <w:rsid w:val="00325F9F"/>
    <w:rsid w:val="00327034"/>
    <w:rsid w:val="00332208"/>
    <w:rsid w:val="003351DC"/>
    <w:rsid w:val="003352F0"/>
    <w:rsid w:val="00336717"/>
    <w:rsid w:val="00336AF0"/>
    <w:rsid w:val="00340608"/>
    <w:rsid w:val="00341C0A"/>
    <w:rsid w:val="00343789"/>
    <w:rsid w:val="0035062C"/>
    <w:rsid w:val="00351164"/>
    <w:rsid w:val="00351FEC"/>
    <w:rsid w:val="00354082"/>
    <w:rsid w:val="00354248"/>
    <w:rsid w:val="003556E2"/>
    <w:rsid w:val="00357A0A"/>
    <w:rsid w:val="003609B9"/>
    <w:rsid w:val="003619B7"/>
    <w:rsid w:val="00362263"/>
    <w:rsid w:val="003639A0"/>
    <w:rsid w:val="00363CD4"/>
    <w:rsid w:val="00364CF4"/>
    <w:rsid w:val="0036672E"/>
    <w:rsid w:val="00371686"/>
    <w:rsid w:val="00372149"/>
    <w:rsid w:val="003729E1"/>
    <w:rsid w:val="00373755"/>
    <w:rsid w:val="00375AB4"/>
    <w:rsid w:val="00377E5A"/>
    <w:rsid w:val="00381468"/>
    <w:rsid w:val="00382DB9"/>
    <w:rsid w:val="00386B32"/>
    <w:rsid w:val="0038708E"/>
    <w:rsid w:val="0039136A"/>
    <w:rsid w:val="0039220C"/>
    <w:rsid w:val="003937BD"/>
    <w:rsid w:val="003949DC"/>
    <w:rsid w:val="00394F54"/>
    <w:rsid w:val="003A0C28"/>
    <w:rsid w:val="003A302D"/>
    <w:rsid w:val="003A3963"/>
    <w:rsid w:val="003A49B0"/>
    <w:rsid w:val="003A6296"/>
    <w:rsid w:val="003A77F0"/>
    <w:rsid w:val="003A7A15"/>
    <w:rsid w:val="003B199A"/>
    <w:rsid w:val="003B24A0"/>
    <w:rsid w:val="003B7762"/>
    <w:rsid w:val="003B7C35"/>
    <w:rsid w:val="003C0A6B"/>
    <w:rsid w:val="003C3A0C"/>
    <w:rsid w:val="003C3B35"/>
    <w:rsid w:val="003C53A3"/>
    <w:rsid w:val="003C608A"/>
    <w:rsid w:val="003D024A"/>
    <w:rsid w:val="003D1889"/>
    <w:rsid w:val="003D3606"/>
    <w:rsid w:val="003D3BA3"/>
    <w:rsid w:val="003D4C11"/>
    <w:rsid w:val="003D5386"/>
    <w:rsid w:val="003E1583"/>
    <w:rsid w:val="003E1671"/>
    <w:rsid w:val="003E2388"/>
    <w:rsid w:val="004038F0"/>
    <w:rsid w:val="0040579D"/>
    <w:rsid w:val="00405919"/>
    <w:rsid w:val="00405C8D"/>
    <w:rsid w:val="00411C3A"/>
    <w:rsid w:val="004120A1"/>
    <w:rsid w:val="00412D01"/>
    <w:rsid w:val="0041378D"/>
    <w:rsid w:val="00413804"/>
    <w:rsid w:val="00413CD0"/>
    <w:rsid w:val="00414249"/>
    <w:rsid w:val="00415826"/>
    <w:rsid w:val="00421F30"/>
    <w:rsid w:val="00422BE7"/>
    <w:rsid w:val="00427899"/>
    <w:rsid w:val="00432739"/>
    <w:rsid w:val="00433511"/>
    <w:rsid w:val="00433646"/>
    <w:rsid w:val="0043405A"/>
    <w:rsid w:val="00435EF5"/>
    <w:rsid w:val="0044028E"/>
    <w:rsid w:val="00440FE4"/>
    <w:rsid w:val="0044244D"/>
    <w:rsid w:val="00443F9D"/>
    <w:rsid w:val="00444B98"/>
    <w:rsid w:val="00445F46"/>
    <w:rsid w:val="00446744"/>
    <w:rsid w:val="00447EF6"/>
    <w:rsid w:val="00450004"/>
    <w:rsid w:val="00453CFB"/>
    <w:rsid w:val="00456A6B"/>
    <w:rsid w:val="004605F7"/>
    <w:rsid w:val="00460664"/>
    <w:rsid w:val="00461019"/>
    <w:rsid w:val="004618C0"/>
    <w:rsid w:val="00462D13"/>
    <w:rsid w:val="00462E5D"/>
    <w:rsid w:val="00464232"/>
    <w:rsid w:val="00464BE5"/>
    <w:rsid w:val="00464EF4"/>
    <w:rsid w:val="00466900"/>
    <w:rsid w:val="00466D11"/>
    <w:rsid w:val="00471A1C"/>
    <w:rsid w:val="004732FF"/>
    <w:rsid w:val="0047358C"/>
    <w:rsid w:val="004812F0"/>
    <w:rsid w:val="00482B32"/>
    <w:rsid w:val="0048305E"/>
    <w:rsid w:val="00483CC3"/>
    <w:rsid w:val="00492A61"/>
    <w:rsid w:val="00492B95"/>
    <w:rsid w:val="004938C7"/>
    <w:rsid w:val="004949E5"/>
    <w:rsid w:val="00494F96"/>
    <w:rsid w:val="00494FDF"/>
    <w:rsid w:val="00496276"/>
    <w:rsid w:val="00497B89"/>
    <w:rsid w:val="004A134B"/>
    <w:rsid w:val="004A1921"/>
    <w:rsid w:val="004A2BA9"/>
    <w:rsid w:val="004A3242"/>
    <w:rsid w:val="004A78CC"/>
    <w:rsid w:val="004B064F"/>
    <w:rsid w:val="004B2F2B"/>
    <w:rsid w:val="004B6406"/>
    <w:rsid w:val="004B79AE"/>
    <w:rsid w:val="004C0042"/>
    <w:rsid w:val="004C01D4"/>
    <w:rsid w:val="004C39BB"/>
    <w:rsid w:val="004D2FBE"/>
    <w:rsid w:val="004E0638"/>
    <w:rsid w:val="004E2C37"/>
    <w:rsid w:val="004E4CB9"/>
    <w:rsid w:val="004E59A1"/>
    <w:rsid w:val="004E7012"/>
    <w:rsid w:val="004F6DD6"/>
    <w:rsid w:val="004F7A39"/>
    <w:rsid w:val="004F7D12"/>
    <w:rsid w:val="0050069D"/>
    <w:rsid w:val="00502894"/>
    <w:rsid w:val="0050428D"/>
    <w:rsid w:val="005054FF"/>
    <w:rsid w:val="00506DE8"/>
    <w:rsid w:val="00511BDC"/>
    <w:rsid w:val="005179EC"/>
    <w:rsid w:val="00524952"/>
    <w:rsid w:val="00526E4B"/>
    <w:rsid w:val="00527691"/>
    <w:rsid w:val="005323B5"/>
    <w:rsid w:val="00537107"/>
    <w:rsid w:val="005401BD"/>
    <w:rsid w:val="0054087B"/>
    <w:rsid w:val="0054114F"/>
    <w:rsid w:val="00541C51"/>
    <w:rsid w:val="0054281B"/>
    <w:rsid w:val="00544B18"/>
    <w:rsid w:val="005476EE"/>
    <w:rsid w:val="00552CBA"/>
    <w:rsid w:val="005536A7"/>
    <w:rsid w:val="00554250"/>
    <w:rsid w:val="00554DCC"/>
    <w:rsid w:val="00555FDB"/>
    <w:rsid w:val="00556A3F"/>
    <w:rsid w:val="005600F3"/>
    <w:rsid w:val="0056058D"/>
    <w:rsid w:val="00561522"/>
    <w:rsid w:val="005616CB"/>
    <w:rsid w:val="00570671"/>
    <w:rsid w:val="005709F3"/>
    <w:rsid w:val="00571E11"/>
    <w:rsid w:val="00572ACB"/>
    <w:rsid w:val="00572DD0"/>
    <w:rsid w:val="0057360E"/>
    <w:rsid w:val="00574FE5"/>
    <w:rsid w:val="00581203"/>
    <w:rsid w:val="00581783"/>
    <w:rsid w:val="00583831"/>
    <w:rsid w:val="005867A6"/>
    <w:rsid w:val="005920E1"/>
    <w:rsid w:val="00593808"/>
    <w:rsid w:val="0059404D"/>
    <w:rsid w:val="0059653B"/>
    <w:rsid w:val="00596BD1"/>
    <w:rsid w:val="005A2CFC"/>
    <w:rsid w:val="005B0B9A"/>
    <w:rsid w:val="005B241F"/>
    <w:rsid w:val="005B6050"/>
    <w:rsid w:val="005B66E9"/>
    <w:rsid w:val="005C0860"/>
    <w:rsid w:val="005C1B0C"/>
    <w:rsid w:val="005C236F"/>
    <w:rsid w:val="005C4014"/>
    <w:rsid w:val="005C7219"/>
    <w:rsid w:val="005D0173"/>
    <w:rsid w:val="005D060D"/>
    <w:rsid w:val="005D06F8"/>
    <w:rsid w:val="005D77B7"/>
    <w:rsid w:val="005E0B00"/>
    <w:rsid w:val="005E4944"/>
    <w:rsid w:val="005E744D"/>
    <w:rsid w:val="005F4099"/>
    <w:rsid w:val="006011F2"/>
    <w:rsid w:val="006012A5"/>
    <w:rsid w:val="00603303"/>
    <w:rsid w:val="00603EF7"/>
    <w:rsid w:val="0060646B"/>
    <w:rsid w:val="00610686"/>
    <w:rsid w:val="00611BF0"/>
    <w:rsid w:val="00613B61"/>
    <w:rsid w:val="00616159"/>
    <w:rsid w:val="00616C08"/>
    <w:rsid w:val="00623228"/>
    <w:rsid w:val="00625A5F"/>
    <w:rsid w:val="00626A69"/>
    <w:rsid w:val="00627E2B"/>
    <w:rsid w:val="00632F70"/>
    <w:rsid w:val="00635DEA"/>
    <w:rsid w:val="00637EE8"/>
    <w:rsid w:val="00642D1C"/>
    <w:rsid w:val="00642D1D"/>
    <w:rsid w:val="006434DA"/>
    <w:rsid w:val="00644E48"/>
    <w:rsid w:val="00645DCC"/>
    <w:rsid w:val="00651FCC"/>
    <w:rsid w:val="006523FA"/>
    <w:rsid w:val="00653825"/>
    <w:rsid w:val="00654307"/>
    <w:rsid w:val="00666257"/>
    <w:rsid w:val="00671AEF"/>
    <w:rsid w:val="00672F64"/>
    <w:rsid w:val="00675BD8"/>
    <w:rsid w:val="0068016F"/>
    <w:rsid w:val="00680332"/>
    <w:rsid w:val="0068033E"/>
    <w:rsid w:val="00680593"/>
    <w:rsid w:val="00680681"/>
    <w:rsid w:val="00680A2C"/>
    <w:rsid w:val="00680B36"/>
    <w:rsid w:val="00681EC9"/>
    <w:rsid w:val="00685956"/>
    <w:rsid w:val="006864AF"/>
    <w:rsid w:val="00694725"/>
    <w:rsid w:val="00696ACA"/>
    <w:rsid w:val="006A1017"/>
    <w:rsid w:val="006A23C4"/>
    <w:rsid w:val="006A23EA"/>
    <w:rsid w:val="006A435D"/>
    <w:rsid w:val="006A4CBD"/>
    <w:rsid w:val="006A7D19"/>
    <w:rsid w:val="006B090E"/>
    <w:rsid w:val="006B0948"/>
    <w:rsid w:val="006B0EE5"/>
    <w:rsid w:val="006B309E"/>
    <w:rsid w:val="006B5BEC"/>
    <w:rsid w:val="006B658A"/>
    <w:rsid w:val="006B6B1B"/>
    <w:rsid w:val="006C1915"/>
    <w:rsid w:val="006C223B"/>
    <w:rsid w:val="006C69B5"/>
    <w:rsid w:val="006D0A9B"/>
    <w:rsid w:val="006D2C4D"/>
    <w:rsid w:val="006D4C54"/>
    <w:rsid w:val="006D50DB"/>
    <w:rsid w:val="006D5483"/>
    <w:rsid w:val="006D6574"/>
    <w:rsid w:val="006D7439"/>
    <w:rsid w:val="006D766D"/>
    <w:rsid w:val="006E51F6"/>
    <w:rsid w:val="006E520C"/>
    <w:rsid w:val="006E7E44"/>
    <w:rsid w:val="006F19B6"/>
    <w:rsid w:val="006F1E02"/>
    <w:rsid w:val="006F2B75"/>
    <w:rsid w:val="006F3859"/>
    <w:rsid w:val="006F55B3"/>
    <w:rsid w:val="00700389"/>
    <w:rsid w:val="00702E50"/>
    <w:rsid w:val="0070384E"/>
    <w:rsid w:val="00707461"/>
    <w:rsid w:val="00711261"/>
    <w:rsid w:val="007119F9"/>
    <w:rsid w:val="00711AAE"/>
    <w:rsid w:val="00712531"/>
    <w:rsid w:val="00714358"/>
    <w:rsid w:val="00722C4B"/>
    <w:rsid w:val="00722F03"/>
    <w:rsid w:val="00723D76"/>
    <w:rsid w:val="00723E37"/>
    <w:rsid w:val="00724001"/>
    <w:rsid w:val="00724730"/>
    <w:rsid w:val="00725A1B"/>
    <w:rsid w:val="00727735"/>
    <w:rsid w:val="007277C7"/>
    <w:rsid w:val="00730CA3"/>
    <w:rsid w:val="0073276A"/>
    <w:rsid w:val="0073511B"/>
    <w:rsid w:val="0073651D"/>
    <w:rsid w:val="0074076C"/>
    <w:rsid w:val="007453B7"/>
    <w:rsid w:val="00756BC5"/>
    <w:rsid w:val="007574C4"/>
    <w:rsid w:val="00764EC9"/>
    <w:rsid w:val="00766EAF"/>
    <w:rsid w:val="007679CA"/>
    <w:rsid w:val="00774C57"/>
    <w:rsid w:val="007751A0"/>
    <w:rsid w:val="0077754E"/>
    <w:rsid w:val="007843F7"/>
    <w:rsid w:val="007850EC"/>
    <w:rsid w:val="007867A7"/>
    <w:rsid w:val="00787724"/>
    <w:rsid w:val="0079199F"/>
    <w:rsid w:val="00793127"/>
    <w:rsid w:val="007A13B5"/>
    <w:rsid w:val="007A222D"/>
    <w:rsid w:val="007A399F"/>
    <w:rsid w:val="007A3FBC"/>
    <w:rsid w:val="007A41A8"/>
    <w:rsid w:val="007B1B69"/>
    <w:rsid w:val="007B2B83"/>
    <w:rsid w:val="007B2C40"/>
    <w:rsid w:val="007B52D2"/>
    <w:rsid w:val="007C2872"/>
    <w:rsid w:val="007C338F"/>
    <w:rsid w:val="007D26EE"/>
    <w:rsid w:val="007D6CD0"/>
    <w:rsid w:val="007E09C1"/>
    <w:rsid w:val="007E2905"/>
    <w:rsid w:val="007E2C05"/>
    <w:rsid w:val="007E2E8B"/>
    <w:rsid w:val="007E4D01"/>
    <w:rsid w:val="007E54F4"/>
    <w:rsid w:val="007F418F"/>
    <w:rsid w:val="008001D6"/>
    <w:rsid w:val="0080572B"/>
    <w:rsid w:val="00822424"/>
    <w:rsid w:val="00826285"/>
    <w:rsid w:val="00831EC1"/>
    <w:rsid w:val="00832FA7"/>
    <w:rsid w:val="008337F6"/>
    <w:rsid w:val="00840B41"/>
    <w:rsid w:val="008447A9"/>
    <w:rsid w:val="00853863"/>
    <w:rsid w:val="00855BE9"/>
    <w:rsid w:val="00855C48"/>
    <w:rsid w:val="00855FE7"/>
    <w:rsid w:val="00863531"/>
    <w:rsid w:val="00864044"/>
    <w:rsid w:val="00864587"/>
    <w:rsid w:val="00864B7E"/>
    <w:rsid w:val="00864BF1"/>
    <w:rsid w:val="00864E93"/>
    <w:rsid w:val="00865946"/>
    <w:rsid w:val="00870ACA"/>
    <w:rsid w:val="008712FB"/>
    <w:rsid w:val="008764DA"/>
    <w:rsid w:val="0087679F"/>
    <w:rsid w:val="00880E76"/>
    <w:rsid w:val="0088114B"/>
    <w:rsid w:val="00881407"/>
    <w:rsid w:val="008825E8"/>
    <w:rsid w:val="00885667"/>
    <w:rsid w:val="00890112"/>
    <w:rsid w:val="00891EA9"/>
    <w:rsid w:val="00892159"/>
    <w:rsid w:val="00897E6D"/>
    <w:rsid w:val="008A3078"/>
    <w:rsid w:val="008A57B5"/>
    <w:rsid w:val="008B5494"/>
    <w:rsid w:val="008C115E"/>
    <w:rsid w:val="008C15A5"/>
    <w:rsid w:val="008C4BC4"/>
    <w:rsid w:val="008C50C6"/>
    <w:rsid w:val="008D143E"/>
    <w:rsid w:val="008D1DFE"/>
    <w:rsid w:val="008D4BED"/>
    <w:rsid w:val="008E3F11"/>
    <w:rsid w:val="008E7680"/>
    <w:rsid w:val="008F004B"/>
    <w:rsid w:val="008F4FD0"/>
    <w:rsid w:val="008F525E"/>
    <w:rsid w:val="00902D90"/>
    <w:rsid w:val="00907ADC"/>
    <w:rsid w:val="00911F7F"/>
    <w:rsid w:val="00915EA5"/>
    <w:rsid w:val="00920EC8"/>
    <w:rsid w:val="00924A78"/>
    <w:rsid w:val="009300D1"/>
    <w:rsid w:val="0093597B"/>
    <w:rsid w:val="009412ED"/>
    <w:rsid w:val="009424BC"/>
    <w:rsid w:val="009451BE"/>
    <w:rsid w:val="009476C8"/>
    <w:rsid w:val="00947778"/>
    <w:rsid w:val="0095689C"/>
    <w:rsid w:val="0096142D"/>
    <w:rsid w:val="009632B5"/>
    <w:rsid w:val="00963FA4"/>
    <w:rsid w:val="009662D2"/>
    <w:rsid w:val="00967D22"/>
    <w:rsid w:val="00971571"/>
    <w:rsid w:val="009722B1"/>
    <w:rsid w:val="00973548"/>
    <w:rsid w:val="00973773"/>
    <w:rsid w:val="009753A4"/>
    <w:rsid w:val="00985617"/>
    <w:rsid w:val="009858AA"/>
    <w:rsid w:val="00987540"/>
    <w:rsid w:val="00987EBC"/>
    <w:rsid w:val="009913E1"/>
    <w:rsid w:val="00995E81"/>
    <w:rsid w:val="009963F0"/>
    <w:rsid w:val="00997D8E"/>
    <w:rsid w:val="00997F52"/>
    <w:rsid w:val="009A1078"/>
    <w:rsid w:val="009A2953"/>
    <w:rsid w:val="009B180F"/>
    <w:rsid w:val="009B2503"/>
    <w:rsid w:val="009B5B62"/>
    <w:rsid w:val="009B6E07"/>
    <w:rsid w:val="009C3205"/>
    <w:rsid w:val="009C3FA1"/>
    <w:rsid w:val="009C56C3"/>
    <w:rsid w:val="009D051D"/>
    <w:rsid w:val="009D481A"/>
    <w:rsid w:val="009D5B64"/>
    <w:rsid w:val="009D71D1"/>
    <w:rsid w:val="009E0CA4"/>
    <w:rsid w:val="009E4703"/>
    <w:rsid w:val="009E4E9D"/>
    <w:rsid w:val="009E55DE"/>
    <w:rsid w:val="009E56B4"/>
    <w:rsid w:val="009E5800"/>
    <w:rsid w:val="009F0CC2"/>
    <w:rsid w:val="009F2CD9"/>
    <w:rsid w:val="009F351C"/>
    <w:rsid w:val="009F37F6"/>
    <w:rsid w:val="009F3ED7"/>
    <w:rsid w:val="009F6C2C"/>
    <w:rsid w:val="009F7EFC"/>
    <w:rsid w:val="00A00DDA"/>
    <w:rsid w:val="00A07949"/>
    <w:rsid w:val="00A1039F"/>
    <w:rsid w:val="00A10BCA"/>
    <w:rsid w:val="00A12D14"/>
    <w:rsid w:val="00A17639"/>
    <w:rsid w:val="00A1773F"/>
    <w:rsid w:val="00A20FC9"/>
    <w:rsid w:val="00A215DB"/>
    <w:rsid w:val="00A23190"/>
    <w:rsid w:val="00A31D6C"/>
    <w:rsid w:val="00A32BF7"/>
    <w:rsid w:val="00A36536"/>
    <w:rsid w:val="00A418A5"/>
    <w:rsid w:val="00A429B7"/>
    <w:rsid w:val="00A4518D"/>
    <w:rsid w:val="00A45F5B"/>
    <w:rsid w:val="00A474FC"/>
    <w:rsid w:val="00A51987"/>
    <w:rsid w:val="00A527A6"/>
    <w:rsid w:val="00A539FC"/>
    <w:rsid w:val="00A557BF"/>
    <w:rsid w:val="00A61400"/>
    <w:rsid w:val="00A6419C"/>
    <w:rsid w:val="00A660DF"/>
    <w:rsid w:val="00A741ED"/>
    <w:rsid w:val="00A77ED3"/>
    <w:rsid w:val="00A80B3B"/>
    <w:rsid w:val="00A81C90"/>
    <w:rsid w:val="00A84C82"/>
    <w:rsid w:val="00A86566"/>
    <w:rsid w:val="00A868C4"/>
    <w:rsid w:val="00A95694"/>
    <w:rsid w:val="00A961DA"/>
    <w:rsid w:val="00AA5BD5"/>
    <w:rsid w:val="00AA633F"/>
    <w:rsid w:val="00AA69D3"/>
    <w:rsid w:val="00AB11DA"/>
    <w:rsid w:val="00AB1B9A"/>
    <w:rsid w:val="00AB33F8"/>
    <w:rsid w:val="00AB4CDE"/>
    <w:rsid w:val="00AB632A"/>
    <w:rsid w:val="00AC14EC"/>
    <w:rsid w:val="00AC2765"/>
    <w:rsid w:val="00AC3DAF"/>
    <w:rsid w:val="00AC5061"/>
    <w:rsid w:val="00AC6673"/>
    <w:rsid w:val="00AC7AA6"/>
    <w:rsid w:val="00AD0902"/>
    <w:rsid w:val="00AD140C"/>
    <w:rsid w:val="00AD2A50"/>
    <w:rsid w:val="00AD30D8"/>
    <w:rsid w:val="00AD33BE"/>
    <w:rsid w:val="00AD5B11"/>
    <w:rsid w:val="00AD5BE6"/>
    <w:rsid w:val="00AE23C5"/>
    <w:rsid w:val="00AE4337"/>
    <w:rsid w:val="00AE684F"/>
    <w:rsid w:val="00AF27BF"/>
    <w:rsid w:val="00AF2BCC"/>
    <w:rsid w:val="00AF3CD4"/>
    <w:rsid w:val="00AF7318"/>
    <w:rsid w:val="00B00D44"/>
    <w:rsid w:val="00B055F3"/>
    <w:rsid w:val="00B06B24"/>
    <w:rsid w:val="00B077CE"/>
    <w:rsid w:val="00B1057F"/>
    <w:rsid w:val="00B105EE"/>
    <w:rsid w:val="00B132AE"/>
    <w:rsid w:val="00B13A04"/>
    <w:rsid w:val="00B13C42"/>
    <w:rsid w:val="00B16D39"/>
    <w:rsid w:val="00B21D6F"/>
    <w:rsid w:val="00B301FB"/>
    <w:rsid w:val="00B471F2"/>
    <w:rsid w:val="00B475C6"/>
    <w:rsid w:val="00B50F4E"/>
    <w:rsid w:val="00B53479"/>
    <w:rsid w:val="00B62464"/>
    <w:rsid w:val="00B65AA7"/>
    <w:rsid w:val="00B66D57"/>
    <w:rsid w:val="00B677D4"/>
    <w:rsid w:val="00B70F05"/>
    <w:rsid w:val="00B71981"/>
    <w:rsid w:val="00B71CDA"/>
    <w:rsid w:val="00B729AF"/>
    <w:rsid w:val="00B75F06"/>
    <w:rsid w:val="00B779B2"/>
    <w:rsid w:val="00B8028C"/>
    <w:rsid w:val="00B8150C"/>
    <w:rsid w:val="00B825C1"/>
    <w:rsid w:val="00B861B6"/>
    <w:rsid w:val="00B87CC5"/>
    <w:rsid w:val="00B90C64"/>
    <w:rsid w:val="00B9222E"/>
    <w:rsid w:val="00B92A5C"/>
    <w:rsid w:val="00B96014"/>
    <w:rsid w:val="00B9774F"/>
    <w:rsid w:val="00B97FA3"/>
    <w:rsid w:val="00BA16DF"/>
    <w:rsid w:val="00BA1B73"/>
    <w:rsid w:val="00BA6A18"/>
    <w:rsid w:val="00BB06C1"/>
    <w:rsid w:val="00BB3FEC"/>
    <w:rsid w:val="00BB4BEA"/>
    <w:rsid w:val="00BB6400"/>
    <w:rsid w:val="00BC4086"/>
    <w:rsid w:val="00BC69EE"/>
    <w:rsid w:val="00BD0322"/>
    <w:rsid w:val="00BD0674"/>
    <w:rsid w:val="00BD1FCB"/>
    <w:rsid w:val="00BD413A"/>
    <w:rsid w:val="00BD54BF"/>
    <w:rsid w:val="00BD65CC"/>
    <w:rsid w:val="00BD729B"/>
    <w:rsid w:val="00BD7DF5"/>
    <w:rsid w:val="00BE0AF2"/>
    <w:rsid w:val="00BE2451"/>
    <w:rsid w:val="00BE3A0C"/>
    <w:rsid w:val="00BE4382"/>
    <w:rsid w:val="00BE5FA4"/>
    <w:rsid w:val="00BE652B"/>
    <w:rsid w:val="00BE78D0"/>
    <w:rsid w:val="00BE7927"/>
    <w:rsid w:val="00BF1240"/>
    <w:rsid w:val="00BF2EDE"/>
    <w:rsid w:val="00BF4381"/>
    <w:rsid w:val="00BF5BE1"/>
    <w:rsid w:val="00C018BE"/>
    <w:rsid w:val="00C0439B"/>
    <w:rsid w:val="00C07798"/>
    <w:rsid w:val="00C1012F"/>
    <w:rsid w:val="00C14480"/>
    <w:rsid w:val="00C17BCF"/>
    <w:rsid w:val="00C22E04"/>
    <w:rsid w:val="00C2427C"/>
    <w:rsid w:val="00C246B6"/>
    <w:rsid w:val="00C24F8C"/>
    <w:rsid w:val="00C25DA5"/>
    <w:rsid w:val="00C27F4C"/>
    <w:rsid w:val="00C31213"/>
    <w:rsid w:val="00C46340"/>
    <w:rsid w:val="00C4644F"/>
    <w:rsid w:val="00C46EFF"/>
    <w:rsid w:val="00C5042A"/>
    <w:rsid w:val="00C510F8"/>
    <w:rsid w:val="00C51D5E"/>
    <w:rsid w:val="00C54851"/>
    <w:rsid w:val="00C549EB"/>
    <w:rsid w:val="00C54A3B"/>
    <w:rsid w:val="00C55F35"/>
    <w:rsid w:val="00C57126"/>
    <w:rsid w:val="00C603B4"/>
    <w:rsid w:val="00C6051A"/>
    <w:rsid w:val="00C622D6"/>
    <w:rsid w:val="00C634D0"/>
    <w:rsid w:val="00C63F6E"/>
    <w:rsid w:val="00C65E26"/>
    <w:rsid w:val="00C7087B"/>
    <w:rsid w:val="00C7119C"/>
    <w:rsid w:val="00C736B9"/>
    <w:rsid w:val="00C753A8"/>
    <w:rsid w:val="00C7779E"/>
    <w:rsid w:val="00C804C4"/>
    <w:rsid w:val="00C81F26"/>
    <w:rsid w:val="00C84891"/>
    <w:rsid w:val="00C866D3"/>
    <w:rsid w:val="00C90D5B"/>
    <w:rsid w:val="00C91946"/>
    <w:rsid w:val="00C92379"/>
    <w:rsid w:val="00C95EF1"/>
    <w:rsid w:val="00CA370D"/>
    <w:rsid w:val="00CB3DB4"/>
    <w:rsid w:val="00CB549B"/>
    <w:rsid w:val="00CB6D94"/>
    <w:rsid w:val="00CB7CA0"/>
    <w:rsid w:val="00CC0CD1"/>
    <w:rsid w:val="00CC16E6"/>
    <w:rsid w:val="00CC4D6D"/>
    <w:rsid w:val="00CC721C"/>
    <w:rsid w:val="00CD3B07"/>
    <w:rsid w:val="00CD41ED"/>
    <w:rsid w:val="00CD49F0"/>
    <w:rsid w:val="00CD51DD"/>
    <w:rsid w:val="00CE51CD"/>
    <w:rsid w:val="00CE56DB"/>
    <w:rsid w:val="00CE5C14"/>
    <w:rsid w:val="00CF25B9"/>
    <w:rsid w:val="00CF25E1"/>
    <w:rsid w:val="00CF2CF5"/>
    <w:rsid w:val="00CF33D9"/>
    <w:rsid w:val="00CF49B1"/>
    <w:rsid w:val="00CF56A5"/>
    <w:rsid w:val="00D02EEC"/>
    <w:rsid w:val="00D02F57"/>
    <w:rsid w:val="00D04AEE"/>
    <w:rsid w:val="00D05358"/>
    <w:rsid w:val="00D059B9"/>
    <w:rsid w:val="00D061FB"/>
    <w:rsid w:val="00D120A0"/>
    <w:rsid w:val="00D12C31"/>
    <w:rsid w:val="00D144F4"/>
    <w:rsid w:val="00D15225"/>
    <w:rsid w:val="00D249F0"/>
    <w:rsid w:val="00D26050"/>
    <w:rsid w:val="00D27621"/>
    <w:rsid w:val="00D32A67"/>
    <w:rsid w:val="00D32A6D"/>
    <w:rsid w:val="00D32B87"/>
    <w:rsid w:val="00D32DFC"/>
    <w:rsid w:val="00D40F07"/>
    <w:rsid w:val="00D42801"/>
    <w:rsid w:val="00D434D3"/>
    <w:rsid w:val="00D44266"/>
    <w:rsid w:val="00D44B4B"/>
    <w:rsid w:val="00D46BE7"/>
    <w:rsid w:val="00D471FE"/>
    <w:rsid w:val="00D474A7"/>
    <w:rsid w:val="00D51190"/>
    <w:rsid w:val="00D52A28"/>
    <w:rsid w:val="00D534D8"/>
    <w:rsid w:val="00D559D6"/>
    <w:rsid w:val="00D57C53"/>
    <w:rsid w:val="00D57E6E"/>
    <w:rsid w:val="00D60976"/>
    <w:rsid w:val="00D632B6"/>
    <w:rsid w:val="00D6357F"/>
    <w:rsid w:val="00D72D1E"/>
    <w:rsid w:val="00D746D1"/>
    <w:rsid w:val="00D756FA"/>
    <w:rsid w:val="00D75A97"/>
    <w:rsid w:val="00D7666A"/>
    <w:rsid w:val="00D76DC4"/>
    <w:rsid w:val="00D82322"/>
    <w:rsid w:val="00D823E0"/>
    <w:rsid w:val="00D840F1"/>
    <w:rsid w:val="00D84B4D"/>
    <w:rsid w:val="00D85014"/>
    <w:rsid w:val="00D87078"/>
    <w:rsid w:val="00D90C71"/>
    <w:rsid w:val="00D92146"/>
    <w:rsid w:val="00D9355B"/>
    <w:rsid w:val="00D962CD"/>
    <w:rsid w:val="00DA4C11"/>
    <w:rsid w:val="00DA57BA"/>
    <w:rsid w:val="00DA73FB"/>
    <w:rsid w:val="00DB069E"/>
    <w:rsid w:val="00DB3013"/>
    <w:rsid w:val="00DB35D5"/>
    <w:rsid w:val="00DB5127"/>
    <w:rsid w:val="00DB5CEB"/>
    <w:rsid w:val="00DB7700"/>
    <w:rsid w:val="00DC0DB7"/>
    <w:rsid w:val="00DC115F"/>
    <w:rsid w:val="00DC6268"/>
    <w:rsid w:val="00DD1FAD"/>
    <w:rsid w:val="00DD40C8"/>
    <w:rsid w:val="00DD5F64"/>
    <w:rsid w:val="00DD7DC0"/>
    <w:rsid w:val="00DE2F76"/>
    <w:rsid w:val="00DE31F1"/>
    <w:rsid w:val="00DE5146"/>
    <w:rsid w:val="00DE6772"/>
    <w:rsid w:val="00DE755D"/>
    <w:rsid w:val="00DF1D3E"/>
    <w:rsid w:val="00DF2377"/>
    <w:rsid w:val="00DF2830"/>
    <w:rsid w:val="00DF392A"/>
    <w:rsid w:val="00DF4C00"/>
    <w:rsid w:val="00DF55E3"/>
    <w:rsid w:val="00DF686E"/>
    <w:rsid w:val="00E02939"/>
    <w:rsid w:val="00E02BF1"/>
    <w:rsid w:val="00E0495F"/>
    <w:rsid w:val="00E049FA"/>
    <w:rsid w:val="00E124A6"/>
    <w:rsid w:val="00E22784"/>
    <w:rsid w:val="00E23221"/>
    <w:rsid w:val="00E2727E"/>
    <w:rsid w:val="00E27CD8"/>
    <w:rsid w:val="00E3251D"/>
    <w:rsid w:val="00E328DD"/>
    <w:rsid w:val="00E32945"/>
    <w:rsid w:val="00E34F46"/>
    <w:rsid w:val="00E376A8"/>
    <w:rsid w:val="00E40EC5"/>
    <w:rsid w:val="00E44FEB"/>
    <w:rsid w:val="00E459F3"/>
    <w:rsid w:val="00E46C89"/>
    <w:rsid w:val="00E511CC"/>
    <w:rsid w:val="00E516C3"/>
    <w:rsid w:val="00E51DBB"/>
    <w:rsid w:val="00E52E2C"/>
    <w:rsid w:val="00E547E0"/>
    <w:rsid w:val="00E56D7A"/>
    <w:rsid w:val="00E57FF5"/>
    <w:rsid w:val="00E60673"/>
    <w:rsid w:val="00E62BA0"/>
    <w:rsid w:val="00E63C83"/>
    <w:rsid w:val="00E6585F"/>
    <w:rsid w:val="00E674BA"/>
    <w:rsid w:val="00E7617E"/>
    <w:rsid w:val="00E83BAF"/>
    <w:rsid w:val="00E8469C"/>
    <w:rsid w:val="00E87085"/>
    <w:rsid w:val="00E8778A"/>
    <w:rsid w:val="00E906EF"/>
    <w:rsid w:val="00E94B73"/>
    <w:rsid w:val="00E95708"/>
    <w:rsid w:val="00E958B0"/>
    <w:rsid w:val="00E95DED"/>
    <w:rsid w:val="00EA29A1"/>
    <w:rsid w:val="00EA2B6F"/>
    <w:rsid w:val="00EA430F"/>
    <w:rsid w:val="00EA51DD"/>
    <w:rsid w:val="00EA754E"/>
    <w:rsid w:val="00EB0BD4"/>
    <w:rsid w:val="00EB0DA1"/>
    <w:rsid w:val="00EB26B9"/>
    <w:rsid w:val="00EB287F"/>
    <w:rsid w:val="00EB5EB9"/>
    <w:rsid w:val="00EB7770"/>
    <w:rsid w:val="00EC5090"/>
    <w:rsid w:val="00EC5506"/>
    <w:rsid w:val="00EC7AAB"/>
    <w:rsid w:val="00ED0F9A"/>
    <w:rsid w:val="00ED10D5"/>
    <w:rsid w:val="00ED68BE"/>
    <w:rsid w:val="00ED7CBE"/>
    <w:rsid w:val="00EE066A"/>
    <w:rsid w:val="00EE343B"/>
    <w:rsid w:val="00EE4946"/>
    <w:rsid w:val="00EF3632"/>
    <w:rsid w:val="00F00F18"/>
    <w:rsid w:val="00F0334D"/>
    <w:rsid w:val="00F04C44"/>
    <w:rsid w:val="00F07586"/>
    <w:rsid w:val="00F134B0"/>
    <w:rsid w:val="00F14CFA"/>
    <w:rsid w:val="00F152DC"/>
    <w:rsid w:val="00F15FD9"/>
    <w:rsid w:val="00F177CF"/>
    <w:rsid w:val="00F22EEC"/>
    <w:rsid w:val="00F23713"/>
    <w:rsid w:val="00F23CBF"/>
    <w:rsid w:val="00F25722"/>
    <w:rsid w:val="00F2798A"/>
    <w:rsid w:val="00F3051B"/>
    <w:rsid w:val="00F319D3"/>
    <w:rsid w:val="00F3219A"/>
    <w:rsid w:val="00F34DFF"/>
    <w:rsid w:val="00F37EF2"/>
    <w:rsid w:val="00F4126F"/>
    <w:rsid w:val="00F4693F"/>
    <w:rsid w:val="00F46C12"/>
    <w:rsid w:val="00F511EB"/>
    <w:rsid w:val="00F51274"/>
    <w:rsid w:val="00F555E0"/>
    <w:rsid w:val="00F55C2F"/>
    <w:rsid w:val="00F66C61"/>
    <w:rsid w:val="00F67F0F"/>
    <w:rsid w:val="00F74C7B"/>
    <w:rsid w:val="00F7526D"/>
    <w:rsid w:val="00F761D7"/>
    <w:rsid w:val="00F76511"/>
    <w:rsid w:val="00F774F0"/>
    <w:rsid w:val="00F8228A"/>
    <w:rsid w:val="00F82825"/>
    <w:rsid w:val="00F83915"/>
    <w:rsid w:val="00F848B1"/>
    <w:rsid w:val="00F92ED8"/>
    <w:rsid w:val="00F9604E"/>
    <w:rsid w:val="00F97A1C"/>
    <w:rsid w:val="00F97D81"/>
    <w:rsid w:val="00FA6B77"/>
    <w:rsid w:val="00FA6B89"/>
    <w:rsid w:val="00FA7982"/>
    <w:rsid w:val="00FB4CB9"/>
    <w:rsid w:val="00FB4E8C"/>
    <w:rsid w:val="00FB54F3"/>
    <w:rsid w:val="00FB7ED6"/>
    <w:rsid w:val="00FC2886"/>
    <w:rsid w:val="00FC3F8B"/>
    <w:rsid w:val="00FC67B2"/>
    <w:rsid w:val="00FC6AF2"/>
    <w:rsid w:val="00FC7179"/>
    <w:rsid w:val="00FC7929"/>
    <w:rsid w:val="00FD47D6"/>
    <w:rsid w:val="00FD50F2"/>
    <w:rsid w:val="00FD5126"/>
    <w:rsid w:val="00FE06A8"/>
    <w:rsid w:val="00FE171D"/>
    <w:rsid w:val="00FE7401"/>
    <w:rsid w:val="00FF13C0"/>
    <w:rsid w:val="00FF23CF"/>
    <w:rsid w:val="00FF4240"/>
    <w:rsid w:val="00FF5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75B5E139"/>
  <w15:chartTrackingRefBased/>
  <w15:docId w15:val="{CC225A0C-0A10-4237-8942-88D38B4C5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de-CH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D1074"/>
  </w:style>
  <w:style w:type="paragraph" w:styleId="Heading1">
    <w:name w:val="heading 1"/>
    <w:basedOn w:val="Normal"/>
    <w:next w:val="Normal"/>
    <w:link w:val="Heading1Char"/>
    <w:uiPriority w:val="9"/>
    <w:qFormat/>
    <w:rsid w:val="002D1074"/>
    <w:pPr>
      <w:numPr>
        <w:numId w:val="1"/>
      </w:numPr>
      <w:pBdr>
        <w:top w:val="single" w:sz="24" w:space="0" w:color="6B3881" w:themeColor="accent1"/>
        <w:left w:val="single" w:sz="24" w:space="0" w:color="6B3881" w:themeColor="accent1"/>
        <w:bottom w:val="single" w:sz="24" w:space="0" w:color="6B3881" w:themeColor="accent1"/>
        <w:right w:val="single" w:sz="24" w:space="0" w:color="6B3881" w:themeColor="accent1"/>
      </w:pBdr>
      <w:shd w:val="clear" w:color="auto" w:fill="6B3881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370D"/>
    <w:pPr>
      <w:numPr>
        <w:ilvl w:val="1"/>
        <w:numId w:val="1"/>
      </w:numPr>
      <w:pBdr>
        <w:top w:val="single" w:sz="24" w:space="0" w:color="E3D1EB" w:themeColor="accent1" w:themeTint="33"/>
        <w:left w:val="single" w:sz="24" w:space="0" w:color="E3D1EB" w:themeColor="accent1" w:themeTint="33"/>
        <w:bottom w:val="single" w:sz="24" w:space="0" w:color="E3D1EB" w:themeColor="accent1" w:themeTint="33"/>
        <w:right w:val="single" w:sz="24" w:space="0" w:color="E3D1EB" w:themeColor="accent1" w:themeTint="33"/>
      </w:pBdr>
      <w:shd w:val="clear" w:color="auto" w:fill="E3D1EB" w:themeFill="accent1" w:themeFillTint="33"/>
      <w:spacing w:after="0"/>
      <w:outlineLvl w:val="1"/>
    </w:pPr>
    <w:rPr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1074"/>
    <w:pPr>
      <w:numPr>
        <w:ilvl w:val="2"/>
        <w:numId w:val="1"/>
      </w:numPr>
      <w:pBdr>
        <w:top w:val="single" w:sz="6" w:space="2" w:color="6B3881" w:themeColor="accent1"/>
      </w:pBdr>
      <w:spacing w:before="300" w:after="0"/>
      <w:outlineLvl w:val="2"/>
    </w:pPr>
    <w:rPr>
      <w:caps/>
      <w:color w:val="351C4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1074"/>
    <w:pPr>
      <w:numPr>
        <w:ilvl w:val="3"/>
        <w:numId w:val="1"/>
      </w:numPr>
      <w:pBdr>
        <w:top w:val="dotted" w:sz="6" w:space="2" w:color="6B3881" w:themeColor="accent1"/>
      </w:pBdr>
      <w:spacing w:before="200" w:after="0"/>
      <w:outlineLvl w:val="3"/>
    </w:pPr>
    <w:rPr>
      <w:caps/>
      <w:color w:val="4F2A60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D1074"/>
    <w:pPr>
      <w:numPr>
        <w:ilvl w:val="4"/>
        <w:numId w:val="1"/>
      </w:numPr>
      <w:pBdr>
        <w:bottom w:val="single" w:sz="6" w:space="1" w:color="6B3881" w:themeColor="accent1"/>
      </w:pBdr>
      <w:spacing w:before="200" w:after="0"/>
      <w:outlineLvl w:val="4"/>
    </w:pPr>
    <w:rPr>
      <w:caps/>
      <w:color w:val="4F2A60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1074"/>
    <w:pPr>
      <w:numPr>
        <w:ilvl w:val="5"/>
        <w:numId w:val="1"/>
      </w:numPr>
      <w:pBdr>
        <w:bottom w:val="dotted" w:sz="6" w:space="1" w:color="6B3881" w:themeColor="accent1"/>
      </w:pBdr>
      <w:spacing w:before="200" w:after="0"/>
      <w:outlineLvl w:val="5"/>
    </w:pPr>
    <w:rPr>
      <w:caps/>
      <w:color w:val="4F2A60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1074"/>
    <w:pPr>
      <w:numPr>
        <w:ilvl w:val="6"/>
        <w:numId w:val="1"/>
      </w:numPr>
      <w:spacing w:before="200" w:after="0"/>
      <w:outlineLvl w:val="6"/>
    </w:pPr>
    <w:rPr>
      <w:caps/>
      <w:color w:val="4F2A60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1074"/>
    <w:pPr>
      <w:numPr>
        <w:ilvl w:val="7"/>
        <w:numId w:val="1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1074"/>
    <w:pPr>
      <w:numPr>
        <w:ilvl w:val="8"/>
        <w:numId w:val="1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A7B1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7B11"/>
  </w:style>
  <w:style w:type="paragraph" w:styleId="Footer">
    <w:name w:val="footer"/>
    <w:basedOn w:val="Normal"/>
    <w:link w:val="FooterChar"/>
    <w:uiPriority w:val="99"/>
    <w:unhideWhenUsed/>
    <w:rsid w:val="00C603B4"/>
    <w:pPr>
      <w:tabs>
        <w:tab w:val="center" w:pos="4536"/>
        <w:tab w:val="right" w:pos="9072"/>
      </w:tabs>
      <w:spacing w:after="0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C603B4"/>
    <w:rPr>
      <w:sz w:val="16"/>
    </w:rPr>
  </w:style>
  <w:style w:type="paragraph" w:styleId="NoSpacing">
    <w:name w:val="No Spacing"/>
    <w:link w:val="NoSpacingChar"/>
    <w:uiPriority w:val="1"/>
    <w:qFormat/>
    <w:rsid w:val="002D1074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817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178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D1074"/>
    <w:rPr>
      <w:caps/>
      <w:color w:val="FFFFFF" w:themeColor="background1"/>
      <w:spacing w:val="15"/>
      <w:sz w:val="22"/>
      <w:szCs w:val="22"/>
      <w:shd w:val="clear" w:color="auto" w:fill="6B3881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CA370D"/>
    <w:rPr>
      <w:spacing w:val="15"/>
      <w:shd w:val="clear" w:color="auto" w:fill="E3D1EB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2D1074"/>
    <w:rPr>
      <w:caps/>
      <w:color w:val="351C4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2D1074"/>
    <w:rPr>
      <w:caps/>
      <w:color w:val="4F2A60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2D1074"/>
    <w:rPr>
      <w:caps/>
      <w:color w:val="4F2A60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1074"/>
    <w:rPr>
      <w:caps/>
      <w:color w:val="4F2A60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1074"/>
    <w:rPr>
      <w:caps/>
      <w:color w:val="4F2A60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1074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1074"/>
    <w:rPr>
      <w:i/>
      <w:iCs/>
      <w:caps/>
      <w:spacing w:val="10"/>
      <w:sz w:val="18"/>
      <w:szCs w:val="18"/>
    </w:rPr>
  </w:style>
  <w:style w:type="paragraph" w:styleId="ListParagraph">
    <w:name w:val="List Paragraph"/>
    <w:basedOn w:val="Normal"/>
    <w:link w:val="ListParagraphChar"/>
    <w:uiPriority w:val="34"/>
    <w:qFormat/>
    <w:rsid w:val="00F97D81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F97D81"/>
  </w:style>
  <w:style w:type="table" w:styleId="TableGrid">
    <w:name w:val="Table Grid"/>
    <w:basedOn w:val="TableNormal"/>
    <w:uiPriority w:val="59"/>
    <w:rsid w:val="00BD41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42D1C"/>
    <w:rPr>
      <w:color w:val="808080"/>
    </w:rPr>
  </w:style>
  <w:style w:type="paragraph" w:customStyle="1" w:styleId="Liste10">
    <w:name w:val="Liste_1"/>
    <w:basedOn w:val="ListParagraph"/>
    <w:link w:val="Liste1Zchn"/>
    <w:rsid w:val="00357A0A"/>
    <w:pPr>
      <w:numPr>
        <w:numId w:val="3"/>
      </w:numPr>
    </w:pPr>
  </w:style>
  <w:style w:type="character" w:customStyle="1" w:styleId="Liste1Zchn">
    <w:name w:val="Liste_1 Zchn"/>
    <w:basedOn w:val="DefaultParagraphFont"/>
    <w:link w:val="Liste10"/>
    <w:rsid w:val="00357A0A"/>
  </w:style>
  <w:style w:type="paragraph" w:customStyle="1" w:styleId="Traktandum">
    <w:name w:val="Traktandum"/>
    <w:basedOn w:val="NoSpacing"/>
    <w:next w:val="Normal"/>
    <w:link w:val="TraktandumZchn"/>
    <w:uiPriority w:val="5"/>
    <w:rsid w:val="00C603B4"/>
    <w:pPr>
      <w:numPr>
        <w:numId w:val="9"/>
      </w:numPr>
      <w:tabs>
        <w:tab w:val="left" w:pos="6237"/>
      </w:tabs>
      <w:outlineLvl w:val="0"/>
    </w:pPr>
    <w:rPr>
      <w:rFonts w:ascii="Arial" w:hAnsi="Arial" w:cs="Arial"/>
      <w:b/>
      <w:bCs/>
    </w:rPr>
  </w:style>
  <w:style w:type="character" w:customStyle="1" w:styleId="TraktandumZchn">
    <w:name w:val="Traktandum Zchn"/>
    <w:basedOn w:val="DefaultParagraphFont"/>
    <w:link w:val="Traktandum"/>
    <w:uiPriority w:val="5"/>
    <w:rsid w:val="00C603B4"/>
    <w:rPr>
      <w:rFonts w:ascii="Arial" w:hAnsi="Arial" w:cs="Arial"/>
      <w:b/>
      <w:bCs/>
    </w:rPr>
  </w:style>
  <w:style w:type="paragraph" w:customStyle="1" w:styleId="z1Abstandnach3pt">
    <w:name w:val="z1Abstand_nach_3pt"/>
    <w:basedOn w:val="ListParagraph"/>
    <w:link w:val="z1Abstandnach3ptZchn"/>
    <w:rsid w:val="002F10EB"/>
    <w:pPr>
      <w:numPr>
        <w:numId w:val="2"/>
      </w:numPr>
    </w:pPr>
  </w:style>
  <w:style w:type="character" w:customStyle="1" w:styleId="z1Abstandnach3ptZchn">
    <w:name w:val="z1Abstand_nach_3pt Zchn"/>
    <w:basedOn w:val="ListParagraphChar"/>
    <w:link w:val="z1Abstandnach3pt"/>
    <w:rsid w:val="002F10EB"/>
  </w:style>
  <w:style w:type="paragraph" w:customStyle="1" w:styleId="z2Abstandnach3pt">
    <w:name w:val="z2Abstand_nach_3pt"/>
    <w:basedOn w:val="ListParagraph"/>
    <w:link w:val="z2Abstandnach3ptZchn"/>
    <w:rsid w:val="002F10EB"/>
    <w:pPr>
      <w:numPr>
        <w:ilvl w:val="1"/>
        <w:numId w:val="2"/>
      </w:numPr>
    </w:pPr>
  </w:style>
  <w:style w:type="character" w:customStyle="1" w:styleId="z2Abstandnach3ptZchn">
    <w:name w:val="z2Abstand_nach_3pt Zchn"/>
    <w:basedOn w:val="ListParagraphChar"/>
    <w:link w:val="z2Abstandnach3pt"/>
    <w:rsid w:val="002F10EB"/>
  </w:style>
  <w:style w:type="paragraph" w:customStyle="1" w:styleId="z3Abstandnach3pt">
    <w:name w:val="z3Abstand_nach_3pt"/>
    <w:basedOn w:val="ListParagraph"/>
    <w:link w:val="z3Abstandnach3ptZchn"/>
    <w:rsid w:val="002F10EB"/>
    <w:pPr>
      <w:numPr>
        <w:ilvl w:val="2"/>
        <w:numId w:val="2"/>
      </w:numPr>
    </w:pPr>
  </w:style>
  <w:style w:type="character" w:customStyle="1" w:styleId="z3Abstandnach3ptZchn">
    <w:name w:val="z3Abstand_nach_3pt Zchn"/>
    <w:basedOn w:val="ListParagraphChar"/>
    <w:link w:val="z3Abstandnach3pt"/>
    <w:rsid w:val="002F10EB"/>
  </w:style>
  <w:style w:type="paragraph" w:customStyle="1" w:styleId="Liste20">
    <w:name w:val="Liste_2"/>
    <w:basedOn w:val="ListParagraph"/>
    <w:link w:val="Liste2Zchn"/>
    <w:uiPriority w:val="1"/>
    <w:rsid w:val="00C603B4"/>
    <w:pPr>
      <w:numPr>
        <w:numId w:val="7"/>
      </w:numPr>
    </w:pPr>
  </w:style>
  <w:style w:type="character" w:customStyle="1" w:styleId="Liste2Zchn">
    <w:name w:val="Liste_2 Zchn"/>
    <w:basedOn w:val="ListParagraphChar"/>
    <w:link w:val="Liste20"/>
    <w:uiPriority w:val="1"/>
    <w:rsid w:val="00C603B4"/>
  </w:style>
  <w:style w:type="paragraph" w:customStyle="1" w:styleId="Liste3">
    <w:name w:val="Liste_3"/>
    <w:basedOn w:val="Liste10"/>
    <w:link w:val="Liste3Zchn"/>
    <w:uiPriority w:val="1"/>
    <w:rsid w:val="00C603B4"/>
    <w:pPr>
      <w:numPr>
        <w:numId w:val="8"/>
      </w:numPr>
    </w:pPr>
  </w:style>
  <w:style w:type="character" w:customStyle="1" w:styleId="Liste3Zchn">
    <w:name w:val="Liste_3 Zchn"/>
    <w:basedOn w:val="ListParagraphChar"/>
    <w:link w:val="Liste3"/>
    <w:uiPriority w:val="1"/>
    <w:rsid w:val="00C603B4"/>
  </w:style>
  <w:style w:type="numbering" w:customStyle="1" w:styleId="Liste1">
    <w:name w:val="Liste1"/>
    <w:uiPriority w:val="99"/>
    <w:rsid w:val="00357A0A"/>
    <w:pPr>
      <w:numPr>
        <w:numId w:val="3"/>
      </w:numPr>
    </w:pPr>
  </w:style>
  <w:style w:type="numbering" w:customStyle="1" w:styleId="Liste2">
    <w:name w:val="Liste2"/>
    <w:uiPriority w:val="99"/>
    <w:rsid w:val="00357A0A"/>
    <w:pPr>
      <w:numPr>
        <w:numId w:val="4"/>
      </w:numPr>
    </w:pPr>
  </w:style>
  <w:style w:type="numbering" w:customStyle="1" w:styleId="Liste30">
    <w:name w:val="Liste3"/>
    <w:uiPriority w:val="99"/>
    <w:rsid w:val="00357A0A"/>
    <w:pPr>
      <w:numPr>
        <w:numId w:val="5"/>
      </w:numPr>
    </w:pPr>
  </w:style>
  <w:style w:type="table" w:customStyle="1" w:styleId="OSTTabelle">
    <w:name w:val="OST_Tabelle"/>
    <w:basedOn w:val="TableNormal"/>
    <w:uiPriority w:val="99"/>
    <w:rsid w:val="00200C26"/>
    <w:pPr>
      <w:spacing w:after="0" w:line="240" w:lineRule="auto"/>
    </w:pPr>
    <w:tblPr>
      <w:tblBorders>
        <w:top w:val="single" w:sz="12" w:space="0" w:color="6B3881"/>
        <w:left w:val="single" w:sz="12" w:space="0" w:color="6B3881"/>
        <w:bottom w:val="single" w:sz="12" w:space="0" w:color="6B3881"/>
        <w:right w:val="single" w:sz="12" w:space="0" w:color="6B3881"/>
        <w:insideH w:val="single" w:sz="12" w:space="0" w:color="6B3881"/>
        <w:insideV w:val="single" w:sz="12" w:space="0" w:color="6B3881"/>
      </w:tblBorders>
    </w:tblPr>
    <w:tblStylePr w:type="firstRow">
      <w:rPr>
        <w:b/>
      </w:rPr>
    </w:tblStylePr>
    <w:tblStylePr w:type="lastRow">
      <w:rPr>
        <w:b/>
      </w:rPr>
    </w:tblStylePr>
    <w:tblStylePr w:type="firstCol">
      <w:rPr>
        <w:b/>
      </w:rPr>
    </w:tblStylePr>
  </w:style>
  <w:style w:type="paragraph" w:customStyle="1" w:styleId="Haupttitel">
    <w:name w:val="Haupttitel"/>
    <w:basedOn w:val="Normal"/>
    <w:next w:val="Normal"/>
    <w:link w:val="HaupttitelZchn"/>
    <w:uiPriority w:val="2"/>
    <w:rsid w:val="00C603B4"/>
    <w:pPr>
      <w:spacing w:after="120"/>
    </w:pPr>
    <w:rPr>
      <w:b/>
      <w:bCs/>
      <w:sz w:val="48"/>
      <w:szCs w:val="36"/>
    </w:rPr>
  </w:style>
  <w:style w:type="character" w:customStyle="1" w:styleId="HaupttitelZchn">
    <w:name w:val="Haupttitel Zchn"/>
    <w:basedOn w:val="DefaultParagraphFont"/>
    <w:link w:val="Haupttitel"/>
    <w:uiPriority w:val="2"/>
    <w:rsid w:val="00C603B4"/>
    <w:rPr>
      <w:b/>
      <w:bCs/>
      <w:sz w:val="48"/>
      <w:szCs w:val="36"/>
    </w:rPr>
  </w:style>
  <w:style w:type="paragraph" w:customStyle="1" w:styleId="Titel1">
    <w:name w:val="Titel_1"/>
    <w:basedOn w:val="Titel3"/>
    <w:next w:val="Normal"/>
    <w:link w:val="Titel1Zchn"/>
    <w:uiPriority w:val="3"/>
    <w:rsid w:val="00C603B4"/>
    <w:rPr>
      <w:sz w:val="32"/>
      <w:szCs w:val="28"/>
    </w:rPr>
  </w:style>
  <w:style w:type="character" w:customStyle="1" w:styleId="Titel1Zchn">
    <w:name w:val="Titel_1 Zchn"/>
    <w:basedOn w:val="Titel3Zchn"/>
    <w:link w:val="Titel1"/>
    <w:uiPriority w:val="3"/>
    <w:rsid w:val="00C603B4"/>
    <w:rPr>
      <w:b/>
      <w:sz w:val="32"/>
      <w:szCs w:val="28"/>
    </w:rPr>
  </w:style>
  <w:style w:type="paragraph" w:customStyle="1" w:styleId="Titel2">
    <w:name w:val="Titel_2"/>
    <w:basedOn w:val="Normal"/>
    <w:next w:val="Normal"/>
    <w:link w:val="Titel2Zchn"/>
    <w:uiPriority w:val="3"/>
    <w:rsid w:val="00C603B4"/>
    <w:rPr>
      <w:b/>
      <w:bCs/>
      <w:sz w:val="24"/>
      <w:szCs w:val="24"/>
    </w:rPr>
  </w:style>
  <w:style w:type="character" w:customStyle="1" w:styleId="Titel2Zchn">
    <w:name w:val="Titel_2 Zchn"/>
    <w:basedOn w:val="Titel3Zchn"/>
    <w:link w:val="Titel2"/>
    <w:uiPriority w:val="3"/>
    <w:rsid w:val="00C603B4"/>
    <w:rPr>
      <w:b/>
      <w:bCs/>
      <w:sz w:val="24"/>
      <w:szCs w:val="24"/>
    </w:rPr>
  </w:style>
  <w:style w:type="paragraph" w:customStyle="1" w:styleId="Titel3">
    <w:name w:val="Titel_3"/>
    <w:basedOn w:val="Normal"/>
    <w:next w:val="Normal"/>
    <w:link w:val="Titel3Zchn"/>
    <w:uiPriority w:val="3"/>
    <w:rsid w:val="00C603B4"/>
    <w:rPr>
      <w:b/>
      <w:szCs w:val="18"/>
    </w:rPr>
  </w:style>
  <w:style w:type="character" w:customStyle="1" w:styleId="Titel3Zchn">
    <w:name w:val="Titel_3 Zchn"/>
    <w:basedOn w:val="DefaultParagraphFont"/>
    <w:link w:val="Titel3"/>
    <w:uiPriority w:val="3"/>
    <w:rsid w:val="00C603B4"/>
    <w:rPr>
      <w:b/>
      <w:sz w:val="20"/>
      <w:szCs w:val="18"/>
    </w:rPr>
  </w:style>
  <w:style w:type="paragraph" w:customStyle="1" w:styleId="Untertitel">
    <w:name w:val="Untertitel_"/>
    <w:basedOn w:val="Normal"/>
    <w:link w:val="UntertitelZchn"/>
    <w:rsid w:val="00200C26"/>
    <w:pPr>
      <w:spacing w:after="1080"/>
    </w:pPr>
    <w:rPr>
      <w:sz w:val="32"/>
      <w:szCs w:val="32"/>
    </w:rPr>
  </w:style>
  <w:style w:type="character" w:customStyle="1" w:styleId="UntertitelZchn">
    <w:name w:val="Untertitel_ Zchn"/>
    <w:basedOn w:val="DefaultParagraphFont"/>
    <w:link w:val="Untertitel"/>
    <w:rsid w:val="00200C26"/>
    <w:rPr>
      <w:sz w:val="32"/>
      <w:szCs w:val="32"/>
    </w:rPr>
  </w:style>
  <w:style w:type="paragraph" w:customStyle="1" w:styleId="Absatznummerierung1">
    <w:name w:val="Absatznummerierung 1"/>
    <w:basedOn w:val="Heading1"/>
    <w:next w:val="Normal"/>
    <w:link w:val="Absatznummerierung1Zchn"/>
    <w:uiPriority w:val="7"/>
    <w:rsid w:val="0047358C"/>
    <w:pPr>
      <w:ind w:left="851" w:hanging="851"/>
    </w:pPr>
  </w:style>
  <w:style w:type="character" w:customStyle="1" w:styleId="Absatznummerierung1Zchn">
    <w:name w:val="Absatznummerierung 1 Zchn"/>
    <w:basedOn w:val="Heading1Char"/>
    <w:link w:val="Absatznummerierung1"/>
    <w:uiPriority w:val="7"/>
    <w:rsid w:val="0047358C"/>
    <w:rPr>
      <w:caps/>
      <w:color w:val="FFFFFF" w:themeColor="background1"/>
      <w:spacing w:val="15"/>
      <w:sz w:val="22"/>
      <w:szCs w:val="22"/>
      <w:shd w:val="clear" w:color="auto" w:fill="6B3881" w:themeFill="accent1"/>
    </w:rPr>
  </w:style>
  <w:style w:type="paragraph" w:customStyle="1" w:styleId="Absatznummerierung2">
    <w:name w:val="Absatznummerierung 2"/>
    <w:basedOn w:val="Heading2"/>
    <w:next w:val="Normal"/>
    <w:link w:val="Absatznummerierung2Zchn"/>
    <w:uiPriority w:val="7"/>
    <w:rsid w:val="009A1078"/>
    <w:pPr>
      <w:ind w:left="851" w:hanging="851"/>
    </w:pPr>
    <w:rPr>
      <w:b/>
    </w:rPr>
  </w:style>
  <w:style w:type="character" w:customStyle="1" w:styleId="Absatznummerierung2Zchn">
    <w:name w:val="Absatznummerierung 2 Zchn"/>
    <w:basedOn w:val="Heading2Char"/>
    <w:link w:val="Absatznummerierung2"/>
    <w:uiPriority w:val="7"/>
    <w:rsid w:val="009A1078"/>
    <w:rPr>
      <w:b/>
      <w:spacing w:val="15"/>
      <w:shd w:val="clear" w:color="auto" w:fill="E3D1EB" w:themeFill="accent1" w:themeFillTint="33"/>
    </w:rPr>
  </w:style>
  <w:style w:type="paragraph" w:customStyle="1" w:styleId="Absatznummerierung3">
    <w:name w:val="Absatznummerierung 3"/>
    <w:basedOn w:val="Heading3"/>
    <w:next w:val="Normal"/>
    <w:link w:val="Absatznummerierung3Zchn"/>
    <w:uiPriority w:val="7"/>
    <w:rsid w:val="0047358C"/>
    <w:pPr>
      <w:ind w:left="851" w:hanging="851"/>
    </w:pPr>
    <w:rPr>
      <w:b/>
    </w:rPr>
  </w:style>
  <w:style w:type="paragraph" w:styleId="Subtitle">
    <w:name w:val="Subtitle"/>
    <w:basedOn w:val="Normal"/>
    <w:next w:val="Normal"/>
    <w:link w:val="SubtitleChar"/>
    <w:uiPriority w:val="11"/>
    <w:qFormat/>
    <w:rsid w:val="002D1074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2D1074"/>
    <w:rPr>
      <w:caps/>
      <w:color w:val="595959" w:themeColor="text1" w:themeTint="A6"/>
      <w:spacing w:val="10"/>
      <w:sz w:val="21"/>
      <w:szCs w:val="21"/>
    </w:rPr>
  </w:style>
  <w:style w:type="paragraph" w:customStyle="1" w:styleId="Deckblattthema">
    <w:name w:val="Deckblattthema"/>
    <w:basedOn w:val="Subtitle"/>
    <w:uiPriority w:val="1"/>
    <w:rsid w:val="00C603B4"/>
    <w:pPr>
      <w:spacing w:after="0"/>
    </w:pPr>
    <w:rPr>
      <w:sz w:val="36"/>
      <w:szCs w:val="36"/>
    </w:rPr>
  </w:style>
  <w:style w:type="paragraph" w:customStyle="1" w:styleId="Deckblatttitel">
    <w:name w:val="Deckblatttitel"/>
    <w:basedOn w:val="Haupttitel"/>
    <w:uiPriority w:val="1"/>
    <w:rsid w:val="00C603B4"/>
    <w:pPr>
      <w:spacing w:after="280"/>
    </w:pPr>
    <w:rPr>
      <w:sz w:val="60"/>
      <w:szCs w:val="60"/>
    </w:rPr>
  </w:style>
  <w:style w:type="paragraph" w:customStyle="1" w:styleId="HaupttitelBrombeer">
    <w:name w:val="Haupttitel Brombeer"/>
    <w:basedOn w:val="Haupttitel"/>
    <w:next w:val="Normal"/>
    <w:link w:val="HaupttitelBrombeerZchn"/>
    <w:uiPriority w:val="2"/>
    <w:rsid w:val="00C603B4"/>
    <w:rPr>
      <w:color w:val="8C195F" w:themeColor="text2"/>
    </w:rPr>
  </w:style>
  <w:style w:type="character" w:customStyle="1" w:styleId="HaupttitelBrombeerZchn">
    <w:name w:val="Haupttitel Brombeer Zchn"/>
    <w:basedOn w:val="HaupttitelZchn"/>
    <w:link w:val="HaupttitelBrombeer"/>
    <w:uiPriority w:val="2"/>
    <w:rsid w:val="00C603B4"/>
    <w:rPr>
      <w:b/>
      <w:bCs/>
      <w:color w:val="8C195F" w:themeColor="text2"/>
      <w:sz w:val="48"/>
      <w:szCs w:val="36"/>
    </w:rPr>
  </w:style>
  <w:style w:type="character" w:styleId="Hyperlink">
    <w:name w:val="Hyperlink"/>
    <w:basedOn w:val="DefaultParagraphFont"/>
    <w:uiPriority w:val="99"/>
    <w:unhideWhenUsed/>
    <w:rsid w:val="00C603B4"/>
    <w:rPr>
      <w:color w:val="0073B0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2D1074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C603B4"/>
  </w:style>
  <w:style w:type="paragraph" w:customStyle="1" w:styleId="Liste1Ebene1">
    <w:name w:val="Liste_1 Ebene 1"/>
    <w:basedOn w:val="Normal"/>
    <w:link w:val="Liste1Ebene1Zchn"/>
    <w:uiPriority w:val="1"/>
    <w:rsid w:val="00C603B4"/>
    <w:pPr>
      <w:numPr>
        <w:numId w:val="6"/>
      </w:numPr>
    </w:pPr>
  </w:style>
  <w:style w:type="character" w:customStyle="1" w:styleId="Liste1Ebene1Zchn">
    <w:name w:val="Liste_1 Ebene 1 Zchn"/>
    <w:basedOn w:val="DefaultParagraphFont"/>
    <w:link w:val="Liste1Ebene1"/>
    <w:uiPriority w:val="1"/>
    <w:rsid w:val="00C603B4"/>
  </w:style>
  <w:style w:type="paragraph" w:customStyle="1" w:styleId="Liste1Ebene2">
    <w:name w:val="Liste_1 Ebene 2"/>
    <w:basedOn w:val="Normal"/>
    <w:link w:val="Liste1Ebene2Zchn"/>
    <w:uiPriority w:val="1"/>
    <w:rsid w:val="00C603B4"/>
    <w:pPr>
      <w:numPr>
        <w:ilvl w:val="1"/>
        <w:numId w:val="6"/>
      </w:numPr>
    </w:pPr>
  </w:style>
  <w:style w:type="character" w:customStyle="1" w:styleId="Liste1Ebene2Zchn">
    <w:name w:val="Liste_1 Ebene 2 Zchn"/>
    <w:basedOn w:val="DefaultParagraphFont"/>
    <w:link w:val="Liste1Ebene2"/>
    <w:uiPriority w:val="1"/>
    <w:rsid w:val="00C603B4"/>
  </w:style>
  <w:style w:type="paragraph" w:customStyle="1" w:styleId="Liste1Ebene3">
    <w:name w:val="Liste_1 Ebene 3"/>
    <w:basedOn w:val="Normal"/>
    <w:link w:val="Liste1Ebene3Zchn"/>
    <w:uiPriority w:val="1"/>
    <w:rsid w:val="00C603B4"/>
    <w:pPr>
      <w:numPr>
        <w:ilvl w:val="2"/>
        <w:numId w:val="6"/>
      </w:numPr>
    </w:pPr>
  </w:style>
  <w:style w:type="character" w:customStyle="1" w:styleId="Liste1Ebene3Zchn">
    <w:name w:val="Liste_1 Ebene 3 Zchn"/>
    <w:basedOn w:val="DefaultParagraphFont"/>
    <w:link w:val="Liste1Ebene3"/>
    <w:uiPriority w:val="1"/>
    <w:rsid w:val="00C603B4"/>
  </w:style>
  <w:style w:type="table" w:customStyle="1" w:styleId="OST-Brombeer">
    <w:name w:val="OST-Brombeer"/>
    <w:basedOn w:val="TableNormal"/>
    <w:uiPriority w:val="99"/>
    <w:rsid w:val="00C603B4"/>
    <w:pPr>
      <w:spacing w:after="0" w:line="240" w:lineRule="auto"/>
    </w:pPr>
    <w:tblPr>
      <w:tblStyleRowBandSize w:val="1"/>
      <w:tblStyleColBandSize w:val="1"/>
      <w:tblBorders>
        <w:top w:val="single" w:sz="8" w:space="0" w:color="8C195F" w:themeColor="text2"/>
        <w:left w:val="single" w:sz="8" w:space="0" w:color="8C195F" w:themeColor="text2"/>
        <w:bottom w:val="single" w:sz="8" w:space="0" w:color="8C195F" w:themeColor="text2"/>
        <w:right w:val="single" w:sz="8" w:space="0" w:color="8C195F" w:themeColor="text2"/>
        <w:insideH w:val="single" w:sz="8" w:space="0" w:color="8C195F" w:themeColor="text2"/>
        <w:insideV w:val="single" w:sz="8" w:space="0" w:color="8C195F" w:themeColor="text2"/>
      </w:tblBorders>
    </w:tblPr>
    <w:tblStylePr w:type="firstRow">
      <w:rPr>
        <w:b/>
      </w:rPr>
      <w:tblPr/>
      <w:tcPr>
        <w:tcBorders>
          <w:top w:val="single" w:sz="8" w:space="0" w:color="8C195F" w:themeColor="text2"/>
          <w:left w:val="single" w:sz="8" w:space="0" w:color="8C195F" w:themeColor="text2"/>
          <w:bottom w:val="single" w:sz="12" w:space="0" w:color="8C195F" w:themeColor="text2"/>
          <w:right w:val="single" w:sz="8" w:space="0" w:color="8C195F" w:themeColor="text2"/>
          <w:insideH w:val="single" w:sz="8" w:space="0" w:color="6B3881" w:themeColor="accent1"/>
          <w:insideV w:val="single" w:sz="8" w:space="0" w:color="8C195F" w:themeColor="text2"/>
          <w:tl2br w:val="nil"/>
          <w:tr2bl w:val="nil"/>
        </w:tcBorders>
      </w:tcPr>
    </w:tblStylePr>
    <w:tblStylePr w:type="lastRow">
      <w:rPr>
        <w:b/>
      </w:rPr>
      <w:tblPr/>
      <w:tcPr>
        <w:tcBorders>
          <w:top w:val="single" w:sz="12" w:space="0" w:color="8C195F" w:themeColor="text2"/>
          <w:left w:val="single" w:sz="8" w:space="0" w:color="8C195F" w:themeColor="text2"/>
          <w:bottom w:val="single" w:sz="8" w:space="0" w:color="8C195F" w:themeColor="text2"/>
          <w:right w:val="single" w:sz="8" w:space="0" w:color="8C195F" w:themeColor="text2"/>
          <w:insideH w:val="single" w:sz="12" w:space="0" w:color="6B3881" w:themeColor="accent1"/>
          <w:insideV w:val="single" w:sz="8" w:space="0" w:color="8C195F" w:themeColor="text2"/>
          <w:tl2br w:val="nil"/>
          <w:tr2bl w:val="nil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C6C6C6" w:themeFill="background2"/>
      </w:tcPr>
    </w:tblStylePr>
    <w:tblStylePr w:type="band1Horz">
      <w:tblPr/>
      <w:tcPr>
        <w:shd w:val="clear" w:color="auto" w:fill="C6C6C6" w:themeFill="background2"/>
      </w:tcPr>
    </w:tblStylePr>
  </w:style>
  <w:style w:type="table" w:customStyle="1" w:styleId="OST-Violett">
    <w:name w:val="OST-Violett"/>
    <w:basedOn w:val="TableNormal"/>
    <w:uiPriority w:val="99"/>
    <w:rsid w:val="00C603B4"/>
    <w:pPr>
      <w:spacing w:after="0" w:line="240" w:lineRule="auto"/>
    </w:pPr>
    <w:tblPr>
      <w:tblStyleRowBandSize w:val="1"/>
      <w:tblStyleColBandSize w:val="1"/>
      <w:tblBorders>
        <w:top w:val="single" w:sz="8" w:space="0" w:color="6B3881"/>
        <w:left w:val="single" w:sz="8" w:space="0" w:color="6B3881"/>
        <w:bottom w:val="single" w:sz="8" w:space="0" w:color="6B3881"/>
        <w:right w:val="single" w:sz="8" w:space="0" w:color="6B3881"/>
        <w:insideH w:val="single" w:sz="8" w:space="0" w:color="6B3881"/>
        <w:insideV w:val="single" w:sz="8" w:space="0" w:color="6B3881"/>
      </w:tblBorders>
    </w:tblPr>
    <w:tblStylePr w:type="firstRow">
      <w:rPr>
        <w:b/>
      </w:rPr>
      <w:tblPr/>
      <w:tcPr>
        <w:tcBorders>
          <w:top w:val="single" w:sz="8" w:space="0" w:color="6B3881" w:themeColor="accent1"/>
          <w:left w:val="single" w:sz="8" w:space="0" w:color="6B3881" w:themeColor="accent1"/>
          <w:bottom w:val="single" w:sz="12" w:space="0" w:color="6B3881" w:themeColor="accent1"/>
          <w:right w:val="single" w:sz="8" w:space="0" w:color="6B3881" w:themeColor="accent1"/>
          <w:insideH w:val="single" w:sz="8" w:space="0" w:color="6B3881" w:themeColor="accent1"/>
          <w:insideV w:val="single" w:sz="8" w:space="0" w:color="6B3881" w:themeColor="accent1"/>
          <w:tl2br w:val="nil"/>
          <w:tr2bl w:val="nil"/>
        </w:tcBorders>
      </w:tcPr>
    </w:tblStylePr>
    <w:tblStylePr w:type="lastRow">
      <w:rPr>
        <w:b/>
      </w:rPr>
      <w:tblPr/>
      <w:tcPr>
        <w:tcBorders>
          <w:top w:val="single" w:sz="12" w:space="0" w:color="6B3881" w:themeColor="accent1"/>
          <w:left w:val="single" w:sz="8" w:space="0" w:color="6B3881" w:themeColor="accent1"/>
          <w:bottom w:val="single" w:sz="8" w:space="0" w:color="6B3881" w:themeColor="accent1"/>
          <w:right w:val="single" w:sz="8" w:space="0" w:color="6B3881" w:themeColor="accent1"/>
          <w:insideH w:val="single" w:sz="12" w:space="0" w:color="6B3881" w:themeColor="accent1"/>
          <w:insideV w:val="single" w:sz="8" w:space="0" w:color="6B3881" w:themeColor="accent1"/>
          <w:tl2br w:val="nil"/>
          <w:tr2bl w:val="nil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D0A9D0" w:themeFill="accent2"/>
      </w:tcPr>
    </w:tblStylePr>
    <w:tblStylePr w:type="band1Horz">
      <w:tblPr/>
      <w:tcPr>
        <w:shd w:val="clear" w:color="auto" w:fill="D0A9D0" w:themeFill="accent2"/>
      </w:tcPr>
    </w:tblStylePr>
  </w:style>
  <w:style w:type="paragraph" w:customStyle="1" w:styleId="Titel1Brombeer">
    <w:name w:val="Titel_1 Brombeer"/>
    <w:basedOn w:val="Titel1"/>
    <w:next w:val="Normal"/>
    <w:uiPriority w:val="4"/>
    <w:rsid w:val="00C603B4"/>
    <w:rPr>
      <w:color w:val="8C195F" w:themeColor="text2"/>
    </w:rPr>
  </w:style>
  <w:style w:type="paragraph" w:customStyle="1" w:styleId="Titel2Brombeer">
    <w:name w:val="Titel_2 Brombeer"/>
    <w:basedOn w:val="Titel2"/>
    <w:next w:val="Normal"/>
    <w:link w:val="Titel2BrombeerZchn"/>
    <w:uiPriority w:val="4"/>
    <w:rsid w:val="00C603B4"/>
    <w:rPr>
      <w:color w:val="8C195F" w:themeColor="text2"/>
    </w:rPr>
  </w:style>
  <w:style w:type="character" w:customStyle="1" w:styleId="Titel2BrombeerZchn">
    <w:name w:val="Titel_2 Brombeer Zchn"/>
    <w:basedOn w:val="Titel2Zchn"/>
    <w:link w:val="Titel2Brombeer"/>
    <w:uiPriority w:val="4"/>
    <w:rsid w:val="00C603B4"/>
    <w:rPr>
      <w:b/>
      <w:bCs/>
      <w:color w:val="8C195F" w:themeColor="text2"/>
      <w:sz w:val="24"/>
      <w:szCs w:val="24"/>
    </w:rPr>
  </w:style>
  <w:style w:type="paragraph" w:customStyle="1" w:styleId="Titel3Brombeer">
    <w:name w:val="Titel_3 Brombeer"/>
    <w:basedOn w:val="Titel3"/>
    <w:next w:val="Normal"/>
    <w:uiPriority w:val="4"/>
    <w:rsid w:val="00C603B4"/>
    <w:rPr>
      <w:color w:val="8C195F" w:themeColor="text2"/>
    </w:rPr>
  </w:style>
  <w:style w:type="character" w:customStyle="1" w:styleId="Absatznummerierung3Zchn">
    <w:name w:val="Absatznummerierung 3 Zchn"/>
    <w:basedOn w:val="Heading3Char"/>
    <w:link w:val="Absatznummerierung3"/>
    <w:uiPriority w:val="7"/>
    <w:rsid w:val="0047358C"/>
    <w:rPr>
      <w:b/>
      <w:caps/>
      <w:color w:val="351C40" w:themeColor="accent1" w:themeShade="7F"/>
      <w:spacing w:val="1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D1074"/>
    <w:rPr>
      <w:b/>
      <w:bCs/>
      <w:color w:val="4F2A60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D1074"/>
    <w:pPr>
      <w:spacing w:before="0" w:after="0"/>
    </w:pPr>
    <w:rPr>
      <w:rFonts w:asciiTheme="majorHAnsi" w:eastAsiaTheme="majorEastAsia" w:hAnsiTheme="majorHAnsi" w:cstheme="majorBidi"/>
      <w:caps/>
      <w:color w:val="6B3881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1074"/>
    <w:rPr>
      <w:rFonts w:asciiTheme="majorHAnsi" w:eastAsiaTheme="majorEastAsia" w:hAnsiTheme="majorHAnsi" w:cstheme="majorBidi"/>
      <w:caps/>
      <w:color w:val="6B3881" w:themeColor="accent1"/>
      <w:spacing w:val="10"/>
      <w:sz w:val="52"/>
      <w:szCs w:val="52"/>
    </w:rPr>
  </w:style>
  <w:style w:type="character" w:styleId="Strong">
    <w:name w:val="Strong"/>
    <w:uiPriority w:val="22"/>
    <w:qFormat/>
    <w:rsid w:val="002D1074"/>
    <w:rPr>
      <w:b/>
      <w:bCs/>
    </w:rPr>
  </w:style>
  <w:style w:type="character" w:styleId="Emphasis">
    <w:name w:val="Emphasis"/>
    <w:uiPriority w:val="20"/>
    <w:qFormat/>
    <w:rsid w:val="002D1074"/>
    <w:rPr>
      <w:caps/>
      <w:color w:val="351C40" w:themeColor="accent1" w:themeShade="7F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2D1074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D1074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D1074"/>
    <w:pPr>
      <w:spacing w:before="240" w:after="240" w:line="240" w:lineRule="auto"/>
      <w:ind w:left="1080" w:right="1080"/>
      <w:jc w:val="center"/>
    </w:pPr>
    <w:rPr>
      <w:color w:val="6B3881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D1074"/>
    <w:rPr>
      <w:color w:val="6B3881" w:themeColor="accent1"/>
      <w:sz w:val="24"/>
      <w:szCs w:val="24"/>
    </w:rPr>
  </w:style>
  <w:style w:type="character" w:styleId="SubtleEmphasis">
    <w:name w:val="Subtle Emphasis"/>
    <w:uiPriority w:val="19"/>
    <w:qFormat/>
    <w:rsid w:val="002D1074"/>
    <w:rPr>
      <w:i/>
      <w:iCs/>
      <w:color w:val="351C40" w:themeColor="accent1" w:themeShade="7F"/>
    </w:rPr>
  </w:style>
  <w:style w:type="character" w:styleId="IntenseEmphasis">
    <w:name w:val="Intense Emphasis"/>
    <w:uiPriority w:val="21"/>
    <w:qFormat/>
    <w:rsid w:val="002D1074"/>
    <w:rPr>
      <w:b/>
      <w:bCs/>
      <w:caps/>
      <w:color w:val="351C40" w:themeColor="accent1" w:themeShade="7F"/>
      <w:spacing w:val="10"/>
    </w:rPr>
  </w:style>
  <w:style w:type="character" w:styleId="SubtleReference">
    <w:name w:val="Subtle Reference"/>
    <w:uiPriority w:val="31"/>
    <w:qFormat/>
    <w:rsid w:val="002D1074"/>
    <w:rPr>
      <w:b/>
      <w:bCs/>
      <w:color w:val="6B3881" w:themeColor="accent1"/>
    </w:rPr>
  </w:style>
  <w:style w:type="character" w:styleId="IntenseReference">
    <w:name w:val="Intense Reference"/>
    <w:uiPriority w:val="32"/>
    <w:qFormat/>
    <w:rsid w:val="002D1074"/>
    <w:rPr>
      <w:b/>
      <w:bCs/>
      <w:i/>
      <w:iCs/>
      <w:caps/>
      <w:color w:val="6B3881" w:themeColor="accent1"/>
    </w:rPr>
  </w:style>
  <w:style w:type="character" w:styleId="BookTitle">
    <w:name w:val="Book Title"/>
    <w:uiPriority w:val="33"/>
    <w:qFormat/>
    <w:rsid w:val="002D1074"/>
    <w:rPr>
      <w:b/>
      <w:bCs/>
      <w:i/>
      <w:iCs/>
      <w:spacing w:val="0"/>
    </w:rPr>
  </w:style>
  <w:style w:type="character" w:customStyle="1" w:styleId="emz">
    <w:name w:val="emz"/>
    <w:basedOn w:val="DefaultParagraphFont"/>
    <w:rsid w:val="00B71981"/>
  </w:style>
  <w:style w:type="paragraph" w:customStyle="1" w:styleId="Aufgabenfeld">
    <w:name w:val="Aufgabenfeld"/>
    <w:basedOn w:val="ListParagraph"/>
    <w:link w:val="AufgabenfeldChar"/>
    <w:qFormat/>
    <w:rsid w:val="004E59A1"/>
    <w:pPr>
      <w:shd w:val="clear" w:color="auto" w:fill="FFEFFF"/>
    </w:pPr>
  </w:style>
  <w:style w:type="character" w:customStyle="1" w:styleId="AufgabenfeldChar">
    <w:name w:val="Aufgabenfeld Char"/>
    <w:basedOn w:val="ListParagraphChar"/>
    <w:link w:val="Aufgabenfeld"/>
    <w:rsid w:val="004E59A1"/>
    <w:rPr>
      <w:shd w:val="clear" w:color="auto" w:fill="FFEFFF"/>
    </w:rPr>
  </w:style>
  <w:style w:type="character" w:styleId="UnresolvedMention">
    <w:name w:val="Unresolved Mention"/>
    <w:basedOn w:val="DefaultParagraphFont"/>
    <w:uiPriority w:val="99"/>
    <w:semiHidden/>
    <w:unhideWhenUsed/>
    <w:rsid w:val="00073963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59"/>
    <w:rsid w:val="00561522"/>
    <w:pPr>
      <w:spacing w:before="0" w:after="0" w:line="240" w:lineRule="auto"/>
    </w:pPr>
    <w:rPr>
      <w:rFonts w:ascii="Calibri" w:hAnsi="Calibri" w:cs="Arial"/>
      <w:lang w:eastAsia="de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Ident">
    <w:name w:val="NoIdent"/>
    <w:basedOn w:val="Normal"/>
    <w:link w:val="NoIdentChar"/>
    <w:uiPriority w:val="2"/>
    <w:qFormat/>
    <w:rsid w:val="00E516C3"/>
    <w:pPr>
      <w:spacing w:before="0" w:after="0" w:line="240" w:lineRule="auto"/>
      <w:jc w:val="both"/>
    </w:pPr>
    <w:rPr>
      <w:rFonts w:ascii="Cambria" w:eastAsia="Times New Roman" w:hAnsi="Cambria" w:cs="Times New Roman"/>
    </w:rPr>
  </w:style>
  <w:style w:type="character" w:customStyle="1" w:styleId="NoIdentChar">
    <w:name w:val="NoIdent Char"/>
    <w:link w:val="NoIdent"/>
    <w:uiPriority w:val="2"/>
    <w:rsid w:val="00E516C3"/>
    <w:rPr>
      <w:rFonts w:ascii="Cambria" w:eastAsia="Times New Roman" w:hAnsi="Cambria" w:cs="Times New Roman"/>
    </w:rPr>
  </w:style>
  <w:style w:type="paragraph" w:customStyle="1" w:styleId="Bullets1">
    <w:name w:val="Bullets 1"/>
    <w:basedOn w:val="Normal"/>
    <w:uiPriority w:val="7"/>
    <w:qFormat/>
    <w:rsid w:val="005C4014"/>
    <w:pPr>
      <w:numPr>
        <w:numId w:val="11"/>
      </w:numPr>
      <w:spacing w:before="0" w:after="20" w:line="240" w:lineRule="auto"/>
      <w:ind w:right="2155"/>
    </w:pPr>
    <w:rPr>
      <w:rFonts w:ascii="Cambria" w:eastAsia="Times New Roman" w:hAnsi="Cambria" w:cs="Times New Roman"/>
    </w:rPr>
  </w:style>
  <w:style w:type="paragraph" w:customStyle="1" w:styleId="Bullets2">
    <w:name w:val="Bullets 2"/>
    <w:basedOn w:val="Normal"/>
    <w:uiPriority w:val="8"/>
    <w:semiHidden/>
    <w:rsid w:val="005C4014"/>
    <w:pPr>
      <w:numPr>
        <w:ilvl w:val="1"/>
        <w:numId w:val="11"/>
      </w:numPr>
      <w:tabs>
        <w:tab w:val="num" w:pos="360"/>
      </w:tabs>
      <w:spacing w:before="0" w:after="0" w:line="240" w:lineRule="auto"/>
      <w:ind w:left="0" w:right="2155" w:firstLine="0"/>
    </w:pPr>
    <w:rPr>
      <w:rFonts w:ascii="Cambria" w:eastAsia="Times New Roman" w:hAnsi="Cambria" w:cs="Calibri"/>
    </w:rPr>
  </w:style>
  <w:style w:type="paragraph" w:customStyle="1" w:styleId="Bullets3">
    <w:name w:val="Bullets 3"/>
    <w:next w:val="Normal"/>
    <w:uiPriority w:val="8"/>
    <w:semiHidden/>
    <w:rsid w:val="005C4014"/>
    <w:pPr>
      <w:numPr>
        <w:ilvl w:val="2"/>
        <w:numId w:val="11"/>
      </w:numPr>
      <w:tabs>
        <w:tab w:val="left" w:pos="7088"/>
      </w:tabs>
      <w:spacing w:before="0" w:after="0" w:line="240" w:lineRule="auto"/>
      <w:ind w:left="1134" w:right="2835" w:hanging="283"/>
    </w:pPr>
    <w:rPr>
      <w:rFonts w:asciiTheme="majorHAnsi" w:eastAsia="Times New Roman" w:hAnsiTheme="majorHAnsi" w:cs="Times New Roman"/>
      <w:szCs w:val="22"/>
    </w:rPr>
  </w:style>
  <w:style w:type="character" w:styleId="FollowedHyperlink">
    <w:name w:val="FollowedHyperlink"/>
    <w:basedOn w:val="DefaultParagraphFont"/>
    <w:uiPriority w:val="99"/>
    <w:semiHidden/>
    <w:unhideWhenUsed/>
    <w:rsid w:val="00176A9F"/>
    <w:rPr>
      <w:color w:val="954F72"/>
      <w:u w:val="single"/>
    </w:rPr>
  </w:style>
  <w:style w:type="paragraph" w:customStyle="1" w:styleId="msonormal0">
    <w:name w:val="msonormal"/>
    <w:basedOn w:val="Normal"/>
    <w:rsid w:val="00176A9F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font5">
    <w:name w:val="font5"/>
    <w:basedOn w:val="Normal"/>
    <w:rsid w:val="00176A9F"/>
    <w:pPr>
      <w:spacing w:beforeAutospacing="1" w:after="100" w:afterAutospacing="1" w:line="240" w:lineRule="auto"/>
    </w:pPr>
    <w:rPr>
      <w:rFonts w:ascii="Calibri" w:eastAsia="Times New Roman" w:hAnsi="Calibri" w:cs="Calibri"/>
      <w:color w:val="000000"/>
      <w:sz w:val="22"/>
      <w:szCs w:val="22"/>
      <w:lang w:eastAsia="de-CH"/>
    </w:rPr>
  </w:style>
  <w:style w:type="paragraph" w:customStyle="1" w:styleId="xl65">
    <w:name w:val="xl65"/>
    <w:basedOn w:val="Normal"/>
    <w:rsid w:val="00176A9F"/>
    <w:pP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66">
    <w:name w:val="xl66"/>
    <w:basedOn w:val="Normal"/>
    <w:rsid w:val="00176A9F"/>
    <w:pP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67">
    <w:name w:val="xl67"/>
    <w:basedOn w:val="Normal"/>
    <w:rsid w:val="00176A9F"/>
    <w:pPr>
      <w:pBdr>
        <w:bottom w:val="single" w:sz="8" w:space="0" w:color="auto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68">
    <w:name w:val="xl68"/>
    <w:basedOn w:val="Normal"/>
    <w:rsid w:val="00176A9F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69">
    <w:name w:val="xl69"/>
    <w:basedOn w:val="Normal"/>
    <w:rsid w:val="00176A9F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0">
    <w:name w:val="xl70"/>
    <w:basedOn w:val="Normal"/>
    <w:rsid w:val="00176A9F"/>
    <w:pPr>
      <w:spacing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1">
    <w:name w:val="xl71"/>
    <w:basedOn w:val="Normal"/>
    <w:rsid w:val="00176A9F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D9D9D9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2">
    <w:name w:val="xl72"/>
    <w:basedOn w:val="Normal"/>
    <w:rsid w:val="00176A9F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D9D9D9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3">
    <w:name w:val="xl73"/>
    <w:basedOn w:val="Normal"/>
    <w:rsid w:val="00176A9F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D9D9D9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4">
    <w:name w:val="xl74"/>
    <w:basedOn w:val="Normal"/>
    <w:rsid w:val="00176A9F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D9D9D9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5">
    <w:name w:val="xl75"/>
    <w:basedOn w:val="Normal"/>
    <w:rsid w:val="00176A9F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D9D9D9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6">
    <w:name w:val="xl76"/>
    <w:basedOn w:val="Normal"/>
    <w:rsid w:val="00176A9F"/>
    <w:pPr>
      <w:pBdr>
        <w:top w:val="single" w:sz="8" w:space="0" w:color="auto"/>
        <w:left w:val="single" w:sz="8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7">
    <w:name w:val="xl77"/>
    <w:basedOn w:val="Normal"/>
    <w:rsid w:val="00176A9F"/>
    <w:pPr>
      <w:pBdr>
        <w:top w:val="single" w:sz="4" w:space="0" w:color="D9D9D9"/>
        <w:left w:val="single" w:sz="8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8">
    <w:name w:val="xl78"/>
    <w:basedOn w:val="Normal"/>
    <w:rsid w:val="00176A9F"/>
    <w:pPr>
      <w:pBdr>
        <w:top w:val="single" w:sz="4" w:space="0" w:color="D9D9D9"/>
        <w:left w:val="single" w:sz="8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79">
    <w:name w:val="xl79"/>
    <w:basedOn w:val="Normal"/>
    <w:rsid w:val="00176A9F"/>
    <w:pPr>
      <w:pBdr>
        <w:top w:val="single" w:sz="8" w:space="0" w:color="auto"/>
        <w:left w:val="single" w:sz="4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0">
    <w:name w:val="xl80"/>
    <w:basedOn w:val="Normal"/>
    <w:rsid w:val="00176A9F"/>
    <w:pPr>
      <w:pBdr>
        <w:top w:val="single" w:sz="4" w:space="0" w:color="D9D9D9"/>
        <w:left w:val="single" w:sz="4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1">
    <w:name w:val="xl81"/>
    <w:basedOn w:val="Normal"/>
    <w:rsid w:val="00176A9F"/>
    <w:pPr>
      <w:pBdr>
        <w:top w:val="single" w:sz="4" w:space="0" w:color="D9D9D9"/>
        <w:left w:val="single" w:sz="4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2">
    <w:name w:val="xl82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3">
    <w:name w:val="xl83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4">
    <w:name w:val="xl84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5">
    <w:name w:val="xl85"/>
    <w:basedOn w:val="Normal"/>
    <w:rsid w:val="00176A9F"/>
    <w:pPr>
      <w:pBdr>
        <w:top w:val="single" w:sz="4" w:space="0" w:color="D9D9D9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6">
    <w:name w:val="xl86"/>
    <w:basedOn w:val="Normal"/>
    <w:rsid w:val="00176A9F"/>
    <w:pPr>
      <w:pBdr>
        <w:top w:val="single" w:sz="4" w:space="0" w:color="D9D9D9"/>
        <w:left w:val="single" w:sz="4" w:space="0" w:color="D9D9D9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7">
    <w:name w:val="xl87"/>
    <w:basedOn w:val="Normal"/>
    <w:rsid w:val="00176A9F"/>
    <w:pPr>
      <w:pBdr>
        <w:top w:val="single" w:sz="4" w:space="0" w:color="D9D9D9"/>
        <w:left w:val="single" w:sz="4" w:space="0" w:color="D9D9D9"/>
        <w:bottom w:val="single" w:sz="8" w:space="0" w:color="auto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8">
    <w:name w:val="xl88"/>
    <w:basedOn w:val="Normal"/>
    <w:rsid w:val="00176A9F"/>
    <w:pPr>
      <w:pBdr>
        <w:top w:val="single" w:sz="4" w:space="0" w:color="D9D9D9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89">
    <w:name w:val="xl89"/>
    <w:basedOn w:val="Normal"/>
    <w:rsid w:val="00176A9F"/>
    <w:pPr>
      <w:pBdr>
        <w:top w:val="single" w:sz="8" w:space="0" w:color="auto"/>
        <w:left w:val="single" w:sz="4" w:space="0" w:color="D9D9D9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0">
    <w:name w:val="xl90"/>
    <w:basedOn w:val="Normal"/>
    <w:rsid w:val="00176A9F"/>
    <w:pPr>
      <w:pBdr>
        <w:top w:val="single" w:sz="4" w:space="0" w:color="D9D9D9"/>
        <w:left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1">
    <w:name w:val="xl91"/>
    <w:basedOn w:val="Normal"/>
    <w:rsid w:val="00176A9F"/>
    <w:pPr>
      <w:pBdr>
        <w:top w:val="single" w:sz="4" w:space="0" w:color="D9D9D9"/>
        <w:left w:val="single" w:sz="4" w:space="0" w:color="D9D9D9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2">
    <w:name w:val="xl92"/>
    <w:basedOn w:val="Normal"/>
    <w:rsid w:val="00176A9F"/>
    <w:pPr>
      <w:pBdr>
        <w:top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3">
    <w:name w:val="xl93"/>
    <w:basedOn w:val="Normal"/>
    <w:rsid w:val="00176A9F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D9D9D9"/>
      <w:spacing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4">
    <w:name w:val="xl94"/>
    <w:basedOn w:val="Normal"/>
    <w:rsid w:val="00176A9F"/>
    <w:pPr>
      <w:pBdr>
        <w:top w:val="single" w:sz="8" w:space="0" w:color="auto"/>
        <w:left w:val="single" w:sz="8" w:space="0" w:color="auto"/>
        <w:bottom w:val="single" w:sz="4" w:space="0" w:color="D9D9D9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5">
    <w:name w:val="xl95"/>
    <w:basedOn w:val="Normal"/>
    <w:rsid w:val="00176A9F"/>
    <w:pPr>
      <w:pBdr>
        <w:top w:val="single" w:sz="4" w:space="0" w:color="D9D9D9"/>
        <w:left w:val="single" w:sz="8" w:space="0" w:color="auto"/>
        <w:bottom w:val="single" w:sz="4" w:space="0" w:color="D9D9D9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6">
    <w:name w:val="xl96"/>
    <w:basedOn w:val="Normal"/>
    <w:rsid w:val="00176A9F"/>
    <w:pPr>
      <w:pBdr>
        <w:top w:val="single" w:sz="4" w:space="0" w:color="D9D9D9"/>
        <w:left w:val="single" w:sz="8" w:space="0" w:color="auto"/>
        <w:bottom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7">
    <w:name w:val="xl97"/>
    <w:basedOn w:val="Normal"/>
    <w:rsid w:val="00176A9F"/>
    <w:pPr>
      <w:pBdr>
        <w:top w:val="single" w:sz="8" w:space="0" w:color="auto"/>
        <w:left w:val="single" w:sz="8" w:space="0" w:color="auto"/>
        <w:bottom w:val="single" w:sz="4" w:space="0" w:color="D9D9D9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8">
    <w:name w:val="xl98"/>
    <w:basedOn w:val="Normal"/>
    <w:rsid w:val="00176A9F"/>
    <w:pPr>
      <w:pBdr>
        <w:top w:val="single" w:sz="4" w:space="0" w:color="D9D9D9"/>
        <w:left w:val="single" w:sz="8" w:space="0" w:color="auto"/>
        <w:bottom w:val="single" w:sz="4" w:space="0" w:color="D9D9D9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99">
    <w:name w:val="xl99"/>
    <w:basedOn w:val="Normal"/>
    <w:rsid w:val="00176A9F"/>
    <w:pPr>
      <w:pBdr>
        <w:top w:val="single" w:sz="4" w:space="0" w:color="D9D9D9"/>
        <w:left w:val="single" w:sz="8" w:space="0" w:color="auto"/>
        <w:bottom w:val="single" w:sz="8" w:space="0" w:color="auto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0">
    <w:name w:val="xl100"/>
    <w:basedOn w:val="Normal"/>
    <w:rsid w:val="00176A9F"/>
    <w:pPr>
      <w:pBdr>
        <w:top w:val="single" w:sz="8" w:space="0" w:color="auto"/>
        <w:bottom w:val="single" w:sz="4" w:space="0" w:color="D9D9D9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1">
    <w:name w:val="xl101"/>
    <w:basedOn w:val="Normal"/>
    <w:rsid w:val="00176A9F"/>
    <w:pPr>
      <w:pBdr>
        <w:top w:val="single" w:sz="4" w:space="0" w:color="D9D9D9"/>
        <w:bottom w:val="single" w:sz="4" w:space="0" w:color="D9D9D9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2">
    <w:name w:val="xl102"/>
    <w:basedOn w:val="Normal"/>
    <w:rsid w:val="00176A9F"/>
    <w:pPr>
      <w:pBdr>
        <w:top w:val="single" w:sz="4" w:space="0" w:color="D9D9D9"/>
        <w:bottom w:val="single" w:sz="8" w:space="0" w:color="auto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3">
    <w:name w:val="xl103"/>
    <w:basedOn w:val="Normal"/>
    <w:rsid w:val="00176A9F"/>
    <w:pPr>
      <w:pBdr>
        <w:top w:val="single" w:sz="8" w:space="0" w:color="auto"/>
        <w:left w:val="single" w:sz="4" w:space="0" w:color="D9D9D9"/>
        <w:bottom w:val="single" w:sz="4" w:space="0" w:color="D9D9D9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4">
    <w:name w:val="xl104"/>
    <w:basedOn w:val="Normal"/>
    <w:rsid w:val="00176A9F"/>
    <w:pPr>
      <w:pBdr>
        <w:top w:val="single" w:sz="4" w:space="0" w:color="D9D9D9"/>
        <w:left w:val="single" w:sz="4" w:space="0" w:color="D9D9D9"/>
        <w:bottom w:val="single" w:sz="8" w:space="0" w:color="auto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5">
    <w:name w:val="xl105"/>
    <w:basedOn w:val="Normal"/>
    <w:rsid w:val="00176A9F"/>
    <w:pPr>
      <w:pBdr>
        <w:top w:val="single" w:sz="4" w:space="0" w:color="D9D9D9"/>
        <w:lef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6">
    <w:name w:val="xl106"/>
    <w:basedOn w:val="Normal"/>
    <w:rsid w:val="00176A9F"/>
    <w:pPr>
      <w:pBdr>
        <w:top w:val="single" w:sz="4" w:space="0" w:color="D9D9D9"/>
        <w:left w:val="single" w:sz="8" w:space="0" w:color="auto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7">
    <w:name w:val="xl107"/>
    <w:basedOn w:val="Normal"/>
    <w:rsid w:val="00176A9F"/>
    <w:pPr>
      <w:pBdr>
        <w:top w:val="single" w:sz="4" w:space="0" w:color="D9D9D9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8">
    <w:name w:val="xl108"/>
    <w:basedOn w:val="Normal"/>
    <w:rsid w:val="00176A9F"/>
    <w:pPr>
      <w:pBdr>
        <w:top w:val="single" w:sz="4" w:space="0" w:color="D9D9D9"/>
        <w:left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09">
    <w:name w:val="xl109"/>
    <w:basedOn w:val="Normal"/>
    <w:rsid w:val="00176A9F"/>
    <w:pPr>
      <w:pBdr>
        <w:left w:val="single" w:sz="8" w:space="0" w:color="auto"/>
        <w:bottom w:val="single" w:sz="4" w:space="0" w:color="D9D9D9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0">
    <w:name w:val="xl110"/>
    <w:basedOn w:val="Normal"/>
    <w:rsid w:val="00176A9F"/>
    <w:pPr>
      <w:pBdr>
        <w:left w:val="single" w:sz="8" w:space="0" w:color="auto"/>
        <w:bottom w:val="single" w:sz="4" w:space="0" w:color="D9D9D9"/>
        <w:right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1">
    <w:name w:val="xl111"/>
    <w:basedOn w:val="Normal"/>
    <w:rsid w:val="00176A9F"/>
    <w:pPr>
      <w:pBdr>
        <w:bottom w:val="single" w:sz="4" w:space="0" w:color="D9D9D9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2">
    <w:name w:val="xl112"/>
    <w:basedOn w:val="Normal"/>
    <w:rsid w:val="00176A9F"/>
    <w:pPr>
      <w:pBdr>
        <w:left w:val="single" w:sz="8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3">
    <w:name w:val="xl113"/>
    <w:basedOn w:val="Normal"/>
    <w:rsid w:val="00176A9F"/>
    <w:pPr>
      <w:pBdr>
        <w:left w:val="single" w:sz="4" w:space="0" w:color="D9D9D9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4">
    <w:name w:val="xl114"/>
    <w:basedOn w:val="Normal"/>
    <w:rsid w:val="00176A9F"/>
    <w:pPr>
      <w:pBdr>
        <w:left w:val="single" w:sz="4" w:space="0" w:color="D9D9D9"/>
        <w:bottom w:val="single" w:sz="4" w:space="0" w:color="D9D9D9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5">
    <w:name w:val="xl115"/>
    <w:basedOn w:val="Normal"/>
    <w:rsid w:val="00176A9F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6">
    <w:name w:val="xl116"/>
    <w:basedOn w:val="Normal"/>
    <w:rsid w:val="00176A9F"/>
    <w:pPr>
      <w:pBdr>
        <w:top w:val="single" w:sz="8" w:space="0" w:color="auto"/>
        <w:bottom w:val="single" w:sz="8" w:space="0" w:color="auto"/>
      </w:pBdr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7">
    <w:name w:val="xl117"/>
    <w:basedOn w:val="Normal"/>
    <w:rsid w:val="00176A9F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8">
    <w:name w:val="xl118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19">
    <w:name w:val="xl119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0">
    <w:name w:val="xl120"/>
    <w:basedOn w:val="Normal"/>
    <w:rsid w:val="00176A9F"/>
    <w:pPr>
      <w:pBdr>
        <w:left w:val="single" w:sz="8" w:space="0" w:color="auto"/>
        <w:bottom w:val="single" w:sz="8" w:space="0" w:color="auto"/>
      </w:pBdr>
      <w:shd w:val="clear" w:color="000000" w:fill="D9D9D9"/>
      <w:spacing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1">
    <w:name w:val="xl121"/>
    <w:basedOn w:val="Normal"/>
    <w:rsid w:val="00176A9F"/>
    <w:pPr>
      <w:pBdr>
        <w:left w:val="single" w:sz="8" w:space="0" w:color="auto"/>
        <w:bottom w:val="single" w:sz="8" w:space="0" w:color="auto"/>
      </w:pBd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2">
    <w:name w:val="xl122"/>
    <w:basedOn w:val="Normal"/>
    <w:rsid w:val="00176A9F"/>
    <w:pPr>
      <w:pBdr>
        <w:left w:val="single" w:sz="8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3">
    <w:name w:val="xl123"/>
    <w:basedOn w:val="Normal"/>
    <w:rsid w:val="00176A9F"/>
    <w:pPr>
      <w:pBdr>
        <w:left w:val="single" w:sz="4" w:space="0" w:color="D9D9D9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4">
    <w:name w:val="xl124"/>
    <w:basedOn w:val="Normal"/>
    <w:rsid w:val="00176A9F"/>
    <w:pPr>
      <w:pBdr>
        <w:left w:val="single" w:sz="4" w:space="0" w:color="D9D9D9"/>
        <w:bottom w:val="single" w:sz="8" w:space="0" w:color="auto"/>
        <w:right w:val="single" w:sz="8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5">
    <w:name w:val="xl125"/>
    <w:basedOn w:val="Normal"/>
    <w:rsid w:val="00176A9F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000000" w:fill="D9D9D9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6">
    <w:name w:val="xl126"/>
    <w:basedOn w:val="Normal"/>
    <w:rsid w:val="00176A9F"/>
    <w:pPr>
      <w:pBdr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7">
    <w:name w:val="xl127"/>
    <w:basedOn w:val="Normal"/>
    <w:rsid w:val="00176A9F"/>
    <w:pPr>
      <w:pBdr>
        <w:top w:val="single" w:sz="4" w:space="0" w:color="D9D9D9"/>
        <w:left w:val="single" w:sz="4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8">
    <w:name w:val="xl128"/>
    <w:basedOn w:val="Normal"/>
    <w:rsid w:val="00176A9F"/>
    <w:pPr>
      <w:pBdr>
        <w:top w:val="single" w:sz="4" w:space="0" w:color="D9D9D9"/>
        <w:left w:val="single" w:sz="4" w:space="0" w:color="D9D9D9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29">
    <w:name w:val="xl129"/>
    <w:basedOn w:val="Normal"/>
    <w:rsid w:val="00176A9F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0">
    <w:name w:val="xl130"/>
    <w:basedOn w:val="Normal"/>
    <w:rsid w:val="00176A9F"/>
    <w:pPr>
      <w:pBdr>
        <w:top w:val="single" w:sz="8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1">
    <w:name w:val="xl131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2">
    <w:name w:val="xl132"/>
    <w:basedOn w:val="Normal"/>
    <w:rsid w:val="00176A9F"/>
    <w:pPr>
      <w:pBdr>
        <w:left w:val="single" w:sz="4" w:space="0" w:color="auto"/>
        <w:bottom w:val="single" w:sz="8" w:space="0" w:color="auto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3">
    <w:name w:val="xl133"/>
    <w:basedOn w:val="Normal"/>
    <w:rsid w:val="00176A9F"/>
    <w:pPr>
      <w:pBdr>
        <w:left w:val="single" w:sz="4" w:space="0" w:color="D9D9D9"/>
        <w:bottom w:val="single" w:sz="8" w:space="0" w:color="auto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4">
    <w:name w:val="xl134"/>
    <w:basedOn w:val="Normal"/>
    <w:rsid w:val="00176A9F"/>
    <w:pPr>
      <w:pBdr>
        <w:top w:val="single" w:sz="8" w:space="0" w:color="auto"/>
        <w:left w:val="single" w:sz="4" w:space="0" w:color="D9D9D9"/>
        <w:bottom w:val="single" w:sz="4" w:space="0" w:color="D9D9D9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5">
    <w:name w:val="xl135"/>
    <w:basedOn w:val="Normal"/>
    <w:rsid w:val="00176A9F"/>
    <w:pPr>
      <w:pBdr>
        <w:left w:val="single" w:sz="4" w:space="0" w:color="auto"/>
        <w:bottom w:val="single" w:sz="4" w:space="0" w:color="D9D9D9"/>
        <w:right w:val="single" w:sz="4" w:space="0" w:color="D9D9D9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6">
    <w:name w:val="xl136"/>
    <w:basedOn w:val="Normal"/>
    <w:rsid w:val="00176A9F"/>
    <w:pPr>
      <w:pBdr>
        <w:left w:val="single" w:sz="4" w:space="0" w:color="D9D9D9"/>
        <w:bottom w:val="single" w:sz="4" w:space="0" w:color="D9D9D9"/>
        <w:right w:val="single" w:sz="4" w:space="0" w:color="auto"/>
      </w:pBdr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7">
    <w:name w:val="xl137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D9E1F2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8">
    <w:name w:val="xl138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39">
    <w:name w:val="xl139"/>
    <w:basedOn w:val="Normal"/>
    <w:rsid w:val="00176A9F"/>
    <w:pPr>
      <w:pBdr>
        <w:top w:val="single" w:sz="8" w:space="0" w:color="auto"/>
      </w:pBdr>
      <w:shd w:val="clear" w:color="000000" w:fill="BFBFBF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0">
    <w:name w:val="xl140"/>
    <w:basedOn w:val="Normal"/>
    <w:rsid w:val="00176A9F"/>
    <w:pPr>
      <w:pBdr>
        <w:top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1">
    <w:name w:val="xl141"/>
    <w:basedOn w:val="Normal"/>
    <w:rsid w:val="00176A9F"/>
    <w:pPr>
      <w:pBdr>
        <w:top w:val="single" w:sz="8" w:space="0" w:color="auto"/>
        <w:left w:val="single" w:sz="8" w:space="0" w:color="auto"/>
      </w:pBdr>
      <w:shd w:val="clear" w:color="000000" w:fill="D9D9D9"/>
      <w:spacing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2">
    <w:name w:val="xl142"/>
    <w:basedOn w:val="Normal"/>
    <w:rsid w:val="00176A9F"/>
    <w:pPr>
      <w:pBdr>
        <w:left w:val="single" w:sz="8" w:space="0" w:color="auto"/>
      </w:pBdr>
      <w:shd w:val="clear" w:color="000000" w:fill="D9D9D9"/>
      <w:spacing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3">
    <w:name w:val="xl143"/>
    <w:basedOn w:val="Normal"/>
    <w:rsid w:val="00176A9F"/>
    <w:pPr>
      <w:pBdr>
        <w:top w:val="single" w:sz="8" w:space="0" w:color="auto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D9E1F2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4">
    <w:name w:val="xl144"/>
    <w:basedOn w:val="Normal"/>
    <w:rsid w:val="00176A9F"/>
    <w:pPr>
      <w:pBdr>
        <w:top w:val="single" w:sz="8" w:space="0" w:color="auto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5">
    <w:name w:val="xl145"/>
    <w:basedOn w:val="Normal"/>
    <w:rsid w:val="00176A9F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6">
    <w:name w:val="xl146"/>
    <w:basedOn w:val="Normal"/>
    <w:rsid w:val="00176A9F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7">
    <w:name w:val="xl147"/>
    <w:basedOn w:val="Normal"/>
    <w:rsid w:val="00176A9F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8">
    <w:name w:val="xl148"/>
    <w:basedOn w:val="Normal"/>
    <w:rsid w:val="00176A9F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49">
    <w:name w:val="xl149"/>
    <w:basedOn w:val="Normal"/>
    <w:rsid w:val="00176A9F"/>
    <w:pPr>
      <w:pBdr>
        <w:top w:val="single" w:sz="8" w:space="0" w:color="auto"/>
        <w:lef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0">
    <w:name w:val="xl150"/>
    <w:basedOn w:val="Normal"/>
    <w:rsid w:val="00176A9F"/>
    <w:pPr>
      <w:pBdr>
        <w:left w:val="single" w:sz="8" w:space="0" w:color="auto"/>
        <w:bottom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1">
    <w:name w:val="xl151"/>
    <w:basedOn w:val="Normal"/>
    <w:rsid w:val="00176A9F"/>
    <w:pPr>
      <w:pBdr>
        <w:top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2">
    <w:name w:val="xl152"/>
    <w:basedOn w:val="Normal"/>
    <w:rsid w:val="00176A9F"/>
    <w:pPr>
      <w:pBdr>
        <w:top w:val="single" w:sz="8" w:space="0" w:color="auto"/>
        <w:right w:val="single" w:sz="8" w:space="0" w:color="auto"/>
      </w:pBdr>
      <w:shd w:val="clear" w:color="000000" w:fill="BFBFBF"/>
      <w:spacing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3">
    <w:name w:val="xl153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E2EFDA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4">
    <w:name w:val="xl154"/>
    <w:basedOn w:val="Normal"/>
    <w:rsid w:val="00176A9F"/>
    <w:pPr>
      <w:pBdr>
        <w:top w:val="single" w:sz="4" w:space="0" w:color="D9D9D9"/>
        <w:left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5">
    <w:name w:val="xl155"/>
    <w:basedOn w:val="Normal"/>
    <w:rsid w:val="00176A9F"/>
    <w:pPr>
      <w:pBdr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D9E1F2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6">
    <w:name w:val="xl156"/>
    <w:basedOn w:val="Normal"/>
    <w:rsid w:val="00176A9F"/>
    <w:pPr>
      <w:pBdr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E2EFDA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7">
    <w:name w:val="xl157"/>
    <w:basedOn w:val="Normal"/>
    <w:rsid w:val="00176A9F"/>
    <w:pPr>
      <w:pBdr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8">
    <w:name w:val="xl158"/>
    <w:basedOn w:val="Normal"/>
    <w:rsid w:val="00176A9F"/>
    <w:pPr>
      <w:pBdr>
        <w:top w:val="single" w:sz="4" w:space="0" w:color="D9D9D9"/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D9E1F2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59">
    <w:name w:val="xl159"/>
    <w:basedOn w:val="Normal"/>
    <w:rsid w:val="00176A9F"/>
    <w:pPr>
      <w:pBdr>
        <w:top w:val="single" w:sz="4" w:space="0" w:color="D9D9D9"/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0">
    <w:name w:val="xl160"/>
    <w:basedOn w:val="Normal"/>
    <w:rsid w:val="00176A9F"/>
    <w:pPr>
      <w:pBdr>
        <w:top w:val="single" w:sz="4" w:space="0" w:color="D9D9D9"/>
        <w:left w:val="single" w:sz="4" w:space="0" w:color="D9D9D9"/>
        <w:right w:val="single" w:sz="4" w:space="0" w:color="D9D9D9"/>
      </w:pBdr>
      <w:shd w:val="clear" w:color="000000" w:fill="D9E1F2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1">
    <w:name w:val="xl161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2">
    <w:name w:val="xl162"/>
    <w:basedOn w:val="Normal"/>
    <w:rsid w:val="00176A9F"/>
    <w:pPr>
      <w:pBdr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3">
    <w:name w:val="xl163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4" w:space="0" w:color="auto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4">
    <w:name w:val="xl164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5">
    <w:name w:val="xl165"/>
    <w:basedOn w:val="Normal"/>
    <w:rsid w:val="00176A9F"/>
    <w:pPr>
      <w:pBdr>
        <w:top w:val="single" w:sz="4" w:space="0" w:color="D9D9D9"/>
        <w:bottom w:val="single" w:sz="4" w:space="0" w:color="D9D9D9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6">
    <w:name w:val="xl166"/>
    <w:basedOn w:val="Normal"/>
    <w:rsid w:val="00176A9F"/>
    <w:pPr>
      <w:pBdr>
        <w:top w:val="single" w:sz="4" w:space="0" w:color="D9D9D9"/>
        <w:left w:val="single" w:sz="4" w:space="0" w:color="D9D9D9"/>
        <w:bottom w:val="single" w:sz="4" w:space="0" w:color="D9D9D9"/>
        <w:right w:val="single" w:sz="8" w:space="0" w:color="auto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7">
    <w:name w:val="xl167"/>
    <w:basedOn w:val="Normal"/>
    <w:rsid w:val="00176A9F"/>
    <w:pPr>
      <w:pBdr>
        <w:top w:val="single" w:sz="4" w:space="0" w:color="D9D9D9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8">
    <w:name w:val="xl168"/>
    <w:basedOn w:val="Normal"/>
    <w:rsid w:val="00176A9F"/>
    <w:pPr>
      <w:pBdr>
        <w:top w:val="single" w:sz="4" w:space="0" w:color="D9D9D9"/>
        <w:left w:val="single" w:sz="4" w:space="0" w:color="D9D9D9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69">
    <w:name w:val="xl169"/>
    <w:basedOn w:val="Normal"/>
    <w:rsid w:val="00176A9F"/>
    <w:pPr>
      <w:pBdr>
        <w:top w:val="single" w:sz="4" w:space="0" w:color="D9D9D9"/>
        <w:left w:val="single" w:sz="4" w:space="0" w:color="D9D9D9"/>
        <w:right w:val="single" w:sz="8" w:space="0" w:color="auto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0">
    <w:name w:val="xl170"/>
    <w:basedOn w:val="Normal"/>
    <w:rsid w:val="00176A9F"/>
    <w:pPr>
      <w:pBdr>
        <w:top w:val="single" w:sz="8" w:space="0" w:color="auto"/>
        <w:bottom w:val="single" w:sz="8" w:space="0" w:color="auto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1">
    <w:name w:val="xl171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2">
    <w:name w:val="xl172"/>
    <w:basedOn w:val="Normal"/>
    <w:rsid w:val="00176A9F"/>
    <w:pPr>
      <w:pBdr>
        <w:top w:val="single" w:sz="8" w:space="0" w:color="auto"/>
        <w:left w:val="single" w:sz="4" w:space="0" w:color="D9D9D9"/>
        <w:bottom w:val="single" w:sz="8" w:space="0" w:color="auto"/>
        <w:right w:val="single" w:sz="8" w:space="0" w:color="auto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3">
    <w:name w:val="xl173"/>
    <w:basedOn w:val="Normal"/>
    <w:rsid w:val="00176A9F"/>
    <w:pPr>
      <w:pBdr>
        <w:bottom w:val="single" w:sz="8" w:space="0" w:color="auto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4">
    <w:name w:val="xl174"/>
    <w:basedOn w:val="Normal"/>
    <w:rsid w:val="00176A9F"/>
    <w:pPr>
      <w:pBdr>
        <w:left w:val="single" w:sz="4" w:space="0" w:color="D9D9D9"/>
        <w:bottom w:val="single" w:sz="8" w:space="0" w:color="auto"/>
        <w:right w:val="single" w:sz="4" w:space="0" w:color="D9D9D9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5">
    <w:name w:val="xl175"/>
    <w:basedOn w:val="Normal"/>
    <w:rsid w:val="00176A9F"/>
    <w:pPr>
      <w:pBdr>
        <w:left w:val="single" w:sz="4" w:space="0" w:color="D9D9D9"/>
        <w:bottom w:val="single" w:sz="8" w:space="0" w:color="auto"/>
        <w:right w:val="single" w:sz="8" w:space="0" w:color="auto"/>
      </w:pBdr>
      <w:shd w:val="clear" w:color="000000" w:fill="FCE4D6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6">
    <w:name w:val="xl176"/>
    <w:basedOn w:val="Normal"/>
    <w:rsid w:val="00176A9F"/>
    <w:pPr>
      <w:pBdr>
        <w:top w:val="single" w:sz="4" w:space="0" w:color="D9D9D9"/>
        <w:bottom w:val="single" w:sz="4" w:space="0" w:color="D9D9D9"/>
        <w:right w:val="single" w:sz="4" w:space="0" w:color="D9D9D9"/>
      </w:pBdr>
      <w:shd w:val="clear" w:color="000000" w:fill="E2EFDA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7">
    <w:name w:val="xl177"/>
    <w:basedOn w:val="Normal"/>
    <w:rsid w:val="00176A9F"/>
    <w:pPr>
      <w:pBdr>
        <w:top w:val="single" w:sz="4" w:space="0" w:color="D9D9D9"/>
        <w:bottom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paragraph" w:customStyle="1" w:styleId="xl178">
    <w:name w:val="xl178"/>
    <w:basedOn w:val="Normal"/>
    <w:rsid w:val="00176A9F"/>
    <w:pPr>
      <w:pBdr>
        <w:top w:val="single" w:sz="4" w:space="0" w:color="D9D9D9"/>
        <w:left w:val="single" w:sz="4" w:space="0" w:color="auto"/>
        <w:bottom w:val="single" w:sz="4" w:space="0" w:color="D9D9D9"/>
        <w:right w:val="single" w:sz="4" w:space="0" w:color="D9D9D9"/>
      </w:pBdr>
      <w:shd w:val="clear" w:color="000000" w:fill="FFF2CC"/>
      <w:spacing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de-CH"/>
    </w:rPr>
  </w:style>
  <w:style w:type="character" w:customStyle="1" w:styleId="hgkelc">
    <w:name w:val="hgkelc"/>
    <w:basedOn w:val="DefaultParagraphFont"/>
    <w:rsid w:val="006A23C4"/>
  </w:style>
  <w:style w:type="table" w:styleId="GridTable4-Accent1">
    <w:name w:val="Grid Table 4 Accent 1"/>
    <w:basedOn w:val="TableNormal"/>
    <w:uiPriority w:val="49"/>
    <w:rsid w:val="009662D2"/>
    <w:pPr>
      <w:spacing w:after="0" w:line="240" w:lineRule="auto"/>
    </w:pPr>
    <w:tblPr>
      <w:tblStyleRowBandSize w:val="1"/>
      <w:tblStyleColBandSize w:val="1"/>
      <w:tblBorders>
        <w:top w:val="single" w:sz="4" w:space="0" w:color="AC77C4" w:themeColor="accent1" w:themeTint="99"/>
        <w:left w:val="single" w:sz="4" w:space="0" w:color="AC77C4" w:themeColor="accent1" w:themeTint="99"/>
        <w:bottom w:val="single" w:sz="4" w:space="0" w:color="AC77C4" w:themeColor="accent1" w:themeTint="99"/>
        <w:right w:val="single" w:sz="4" w:space="0" w:color="AC77C4" w:themeColor="accent1" w:themeTint="99"/>
        <w:insideH w:val="single" w:sz="4" w:space="0" w:color="AC77C4" w:themeColor="accent1" w:themeTint="99"/>
        <w:insideV w:val="single" w:sz="4" w:space="0" w:color="AC77C4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B3881" w:themeColor="accent1"/>
          <w:left w:val="single" w:sz="4" w:space="0" w:color="6B3881" w:themeColor="accent1"/>
          <w:bottom w:val="single" w:sz="4" w:space="0" w:color="6B3881" w:themeColor="accent1"/>
          <w:right w:val="single" w:sz="4" w:space="0" w:color="6B3881" w:themeColor="accent1"/>
          <w:insideH w:val="nil"/>
          <w:insideV w:val="nil"/>
        </w:tcBorders>
        <w:shd w:val="clear" w:color="auto" w:fill="6B3881" w:themeFill="accent1"/>
      </w:tcPr>
    </w:tblStylePr>
    <w:tblStylePr w:type="lastRow">
      <w:rPr>
        <w:b/>
        <w:bCs/>
      </w:rPr>
      <w:tblPr/>
      <w:tcPr>
        <w:tcBorders>
          <w:top w:val="double" w:sz="4" w:space="0" w:color="6B3881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3D1EB" w:themeFill="accent1" w:themeFillTint="33"/>
      </w:tcPr>
    </w:tblStylePr>
    <w:tblStylePr w:type="band1Horz">
      <w:tblPr/>
      <w:tcPr>
        <w:shd w:val="clear" w:color="auto" w:fill="E3D1EB" w:themeFill="accent1" w:themeFillTint="33"/>
      </w:tcPr>
    </w:tblStylePr>
  </w:style>
  <w:style w:type="table" w:styleId="GridTable4">
    <w:name w:val="Grid Table 4"/>
    <w:basedOn w:val="TableNormal"/>
    <w:uiPriority w:val="49"/>
    <w:rsid w:val="00A10BC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2572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2572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F25722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2572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2572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053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503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356070">
          <w:marLeft w:val="115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9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9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03298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83131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23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80886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61976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31092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26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8686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267772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806312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5275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5928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805965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15877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28586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255963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85169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28662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06851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43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9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2073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469113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322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83359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6838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36944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165504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152390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2223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4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55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233275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567785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3062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835614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6998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7733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34865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11966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17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7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95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93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962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62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2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337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50411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480676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791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79267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76550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31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43722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5912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232433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3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24128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2530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05577">
          <w:marLeft w:val="85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89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1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9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5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23839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29891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microsoft.com/office/2007/relationships/hdphoto" Target="media/hdphoto2.wdp"/><Relationship Id="rId42" Type="http://schemas.openxmlformats.org/officeDocument/2006/relationships/image" Target="media/image30.emf"/><Relationship Id="rId47" Type="http://schemas.openxmlformats.org/officeDocument/2006/relationships/image" Target="media/image35.emf"/><Relationship Id="rId63" Type="http://schemas.openxmlformats.org/officeDocument/2006/relationships/image" Target="media/image49.png"/><Relationship Id="rId68" Type="http://schemas.openxmlformats.org/officeDocument/2006/relationships/image" Target="media/image53.svg"/><Relationship Id="rId84" Type="http://schemas.openxmlformats.org/officeDocument/2006/relationships/image" Target="media/image69.png"/><Relationship Id="rId89" Type="http://schemas.openxmlformats.org/officeDocument/2006/relationships/image" Target="media/image74.svg"/><Relationship Id="rId16" Type="http://schemas.openxmlformats.org/officeDocument/2006/relationships/image" Target="media/image6.png"/><Relationship Id="rId11" Type="http://schemas.openxmlformats.org/officeDocument/2006/relationships/image" Target="media/image1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53" Type="http://schemas.openxmlformats.org/officeDocument/2006/relationships/footer" Target="footer1.xml"/><Relationship Id="rId58" Type="http://schemas.openxmlformats.org/officeDocument/2006/relationships/image" Target="media/image44.emf"/><Relationship Id="rId74" Type="http://schemas.openxmlformats.org/officeDocument/2006/relationships/image" Target="media/image59.png"/><Relationship Id="rId79" Type="http://schemas.openxmlformats.org/officeDocument/2006/relationships/image" Target="media/image64.svg"/><Relationship Id="rId102" Type="http://schemas.openxmlformats.org/officeDocument/2006/relationships/fontTable" Target="fontTable.xml"/><Relationship Id="rId5" Type="http://schemas.openxmlformats.org/officeDocument/2006/relationships/numbering" Target="numbering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emf"/><Relationship Id="rId48" Type="http://schemas.openxmlformats.org/officeDocument/2006/relationships/package" Target="embeddings/Microsoft_Visio_Drawing.vsdx"/><Relationship Id="rId64" Type="http://schemas.openxmlformats.org/officeDocument/2006/relationships/image" Target="media/image50.emf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svg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21.emf"/><Relationship Id="rId38" Type="http://schemas.openxmlformats.org/officeDocument/2006/relationships/image" Target="media/image26.emf"/><Relationship Id="rId46" Type="http://schemas.openxmlformats.org/officeDocument/2006/relationships/image" Target="media/image34.png"/><Relationship Id="rId59" Type="http://schemas.openxmlformats.org/officeDocument/2006/relationships/image" Target="media/image45.emf"/><Relationship Id="rId67" Type="http://schemas.openxmlformats.org/officeDocument/2006/relationships/image" Target="media/image52.png"/><Relationship Id="rId103" Type="http://schemas.openxmlformats.org/officeDocument/2006/relationships/glossaryDocument" Target="glossary/document.xml"/><Relationship Id="rId20" Type="http://schemas.openxmlformats.org/officeDocument/2006/relationships/image" Target="media/image9.png"/><Relationship Id="rId41" Type="http://schemas.openxmlformats.org/officeDocument/2006/relationships/image" Target="media/image29.emf"/><Relationship Id="rId54" Type="http://schemas.openxmlformats.org/officeDocument/2006/relationships/image" Target="media/image40.emf"/><Relationship Id="rId62" Type="http://schemas.openxmlformats.org/officeDocument/2006/relationships/image" Target="media/image48.png"/><Relationship Id="rId70" Type="http://schemas.openxmlformats.org/officeDocument/2006/relationships/image" Target="media/image55.png"/><Relationship Id="rId75" Type="http://schemas.openxmlformats.org/officeDocument/2006/relationships/image" Target="media/image60.svg"/><Relationship Id="rId83" Type="http://schemas.openxmlformats.org/officeDocument/2006/relationships/image" Target="media/image68.svg"/><Relationship Id="rId88" Type="http://schemas.openxmlformats.org/officeDocument/2006/relationships/image" Target="media/image73.png"/><Relationship Id="rId91" Type="http://schemas.openxmlformats.org/officeDocument/2006/relationships/image" Target="media/image76.svg"/><Relationship Id="rId96" Type="http://schemas.openxmlformats.org/officeDocument/2006/relationships/image" Target="media/image81.sv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image" Target="media/image36.png"/><Relationship Id="rId57" Type="http://schemas.openxmlformats.org/officeDocument/2006/relationships/image" Target="media/image43.emf"/><Relationship Id="rId10" Type="http://schemas.openxmlformats.org/officeDocument/2006/relationships/endnotes" Target="endnotes.xml"/><Relationship Id="rId31" Type="http://schemas.openxmlformats.org/officeDocument/2006/relationships/image" Target="media/image19.jpeg"/><Relationship Id="rId44" Type="http://schemas.openxmlformats.org/officeDocument/2006/relationships/image" Target="media/image32.emf"/><Relationship Id="rId52" Type="http://schemas.openxmlformats.org/officeDocument/2006/relationships/header" Target="header1.xml"/><Relationship Id="rId60" Type="http://schemas.openxmlformats.org/officeDocument/2006/relationships/image" Target="media/image46.png"/><Relationship Id="rId65" Type="http://schemas.openxmlformats.org/officeDocument/2006/relationships/oleObject" Target="embeddings/Microsoft_Visio_2003-2010_Drawing.vsd"/><Relationship Id="rId73" Type="http://schemas.openxmlformats.org/officeDocument/2006/relationships/image" Target="media/image58.svg"/><Relationship Id="rId78" Type="http://schemas.openxmlformats.org/officeDocument/2006/relationships/image" Target="media/image63.png"/><Relationship Id="rId81" Type="http://schemas.openxmlformats.org/officeDocument/2006/relationships/image" Target="media/image66.sv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svg"/><Relationship Id="rId101" Type="http://schemas.openxmlformats.org/officeDocument/2006/relationships/image" Target="media/image86.sv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emf"/><Relationship Id="rId34" Type="http://schemas.openxmlformats.org/officeDocument/2006/relationships/image" Target="media/image22.emf"/><Relationship Id="rId50" Type="http://schemas.openxmlformats.org/officeDocument/2006/relationships/image" Target="media/image37.png"/><Relationship Id="rId55" Type="http://schemas.openxmlformats.org/officeDocument/2006/relationships/image" Target="media/image41.emf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theme" Target="theme/theme1.xml"/><Relationship Id="rId7" Type="http://schemas.openxmlformats.org/officeDocument/2006/relationships/settings" Target="settings.xml"/><Relationship Id="rId71" Type="http://schemas.openxmlformats.org/officeDocument/2006/relationships/image" Target="media/image56.sv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emf"/><Relationship Id="rId45" Type="http://schemas.openxmlformats.org/officeDocument/2006/relationships/image" Target="media/image33.png"/><Relationship Id="rId66" Type="http://schemas.openxmlformats.org/officeDocument/2006/relationships/image" Target="media/image51.tmp"/><Relationship Id="rId87" Type="http://schemas.openxmlformats.org/officeDocument/2006/relationships/image" Target="media/image72.svg"/><Relationship Id="rId61" Type="http://schemas.openxmlformats.org/officeDocument/2006/relationships/image" Target="media/image47.png"/><Relationship Id="rId82" Type="http://schemas.openxmlformats.org/officeDocument/2006/relationships/image" Target="media/image67.png"/><Relationship Id="rId19" Type="http://schemas.microsoft.com/office/2007/relationships/hdphoto" Target="media/hdphoto1.wdp"/><Relationship Id="rId14" Type="http://schemas.openxmlformats.org/officeDocument/2006/relationships/image" Target="media/image4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2.tmp"/><Relationship Id="rId77" Type="http://schemas.openxmlformats.org/officeDocument/2006/relationships/image" Target="media/image62.svg"/><Relationship Id="rId100" Type="http://schemas.openxmlformats.org/officeDocument/2006/relationships/image" Target="media/image85.png"/><Relationship Id="rId8" Type="http://schemas.openxmlformats.org/officeDocument/2006/relationships/webSettings" Target="webSettings.xml"/><Relationship Id="rId51" Type="http://schemas.openxmlformats.org/officeDocument/2006/relationships/image" Target="media/image38.png"/><Relationship Id="rId72" Type="http://schemas.openxmlformats.org/officeDocument/2006/relationships/image" Target="media/image57.png"/><Relationship Id="rId93" Type="http://schemas.openxmlformats.org/officeDocument/2006/relationships/image" Target="media/image78.svg"/><Relationship Id="rId98" Type="http://schemas.openxmlformats.org/officeDocument/2006/relationships/image" Target="media/image83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9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156AAD501C94ADE8A1EF7B84AE2C2C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EE5EF0C4-6976-447E-B3A7-2219BAEC1A2E}"/>
      </w:docPartPr>
      <w:docPartBody>
        <w:p w:rsidR="0007420C" w:rsidRDefault="00C83D1D">
          <w:pPr>
            <w:pStyle w:val="D156AAD501C94ADE8A1EF7B84AE2C2C3"/>
          </w:pPr>
          <w:r w:rsidRPr="00AB1321">
            <w:rPr>
              <w:rStyle w:val="PlaceholderText"/>
            </w:rPr>
            <w:t>[Titel]</w:t>
          </w:r>
        </w:p>
      </w:docPartBody>
    </w:docPart>
    <w:docPart>
      <w:docPartPr>
        <w:name w:val="15EAE4FB91264943B27AF27BB83DD61E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63791A0-E9CB-4970-AC0A-6E80063DF041}"/>
      </w:docPartPr>
      <w:docPartBody>
        <w:p w:rsidR="0007420C" w:rsidRDefault="00C83D1D">
          <w:pPr>
            <w:pStyle w:val="15EAE4FB91264943B27AF27BB83DD61E"/>
          </w:pPr>
          <w:r w:rsidRPr="00AB1321">
            <w:rPr>
              <w:rStyle w:val="PlaceholderText"/>
            </w:rPr>
            <w:t>[</w:t>
          </w:r>
          <w:r>
            <w:rPr>
              <w:rStyle w:val="PlaceholderText"/>
            </w:rPr>
            <w:t>Untertitel</w:t>
          </w:r>
          <w:r w:rsidRPr="00AB1321">
            <w:rPr>
              <w:rStyle w:val="PlaceholderText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d912528-Identity-H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D1D"/>
    <w:rsid w:val="0007420C"/>
    <w:rsid w:val="00100AC1"/>
    <w:rsid w:val="001C66FE"/>
    <w:rsid w:val="00275D7C"/>
    <w:rsid w:val="004C0BE3"/>
    <w:rsid w:val="005A3A42"/>
    <w:rsid w:val="005C2384"/>
    <w:rsid w:val="005D0AB8"/>
    <w:rsid w:val="00615A1D"/>
    <w:rsid w:val="00625642"/>
    <w:rsid w:val="0067352E"/>
    <w:rsid w:val="007B2DFA"/>
    <w:rsid w:val="00871E84"/>
    <w:rsid w:val="00982F82"/>
    <w:rsid w:val="00B31D45"/>
    <w:rsid w:val="00B7242F"/>
    <w:rsid w:val="00C83D1D"/>
    <w:rsid w:val="00CA742C"/>
    <w:rsid w:val="00D458D2"/>
    <w:rsid w:val="00FA5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71E84"/>
    <w:rPr>
      <w:color w:val="808080"/>
    </w:rPr>
  </w:style>
  <w:style w:type="paragraph" w:customStyle="1" w:styleId="D156AAD501C94ADE8A1EF7B84AE2C2C3">
    <w:name w:val="D156AAD501C94ADE8A1EF7B84AE2C2C3"/>
  </w:style>
  <w:style w:type="paragraph" w:customStyle="1" w:styleId="15EAE4FB91264943B27AF27BB83DD61E">
    <w:name w:val="15EAE4FB91264943B27AF27BB83DD61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ST">
  <a:themeElements>
    <a:clrScheme name="Benutzerdefiniert 1">
      <a:dk1>
        <a:sysClr val="windowText" lastClr="000000"/>
      </a:dk1>
      <a:lt1>
        <a:sysClr val="window" lastClr="FFFFFF"/>
      </a:lt1>
      <a:dk2>
        <a:srgbClr val="8C195F"/>
      </a:dk2>
      <a:lt2>
        <a:srgbClr val="C6C6C6"/>
      </a:lt2>
      <a:accent1>
        <a:srgbClr val="6B3881"/>
      </a:accent1>
      <a:accent2>
        <a:srgbClr val="D0A9D0"/>
      </a:accent2>
      <a:accent3>
        <a:srgbClr val="007E6B"/>
      </a:accent3>
      <a:accent4>
        <a:srgbClr val="A7D5C2"/>
      </a:accent4>
      <a:accent5>
        <a:srgbClr val="C32E15"/>
      </a:accent5>
      <a:accent6>
        <a:srgbClr val="D72864"/>
      </a:accent6>
      <a:hlink>
        <a:srgbClr val="0073B0"/>
      </a:hlink>
      <a:folHlink>
        <a:srgbClr val="5FBFED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8575"/>
        <a:effectLst/>
      </a:spPr>
      <a:bodyPr rtlCol="0" anchor="t"/>
      <a:lstStyle>
        <a:defPPr algn="l">
          <a:defRPr sz="1400" dirty="0">
            <a:solidFill>
              <a:schemeClr val="tx1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rmAutofit lnSpcReduction="10000"/>
      </a:bodyPr>
      <a:lstStyle>
        <a:defPPr marL="252000" indent="-252000" algn="l">
          <a:spcAft>
            <a:spcPts val="600"/>
          </a:spcAft>
          <a:buClr>
            <a:schemeClr val="tx2"/>
          </a:buClr>
          <a:buFont typeface="Arial" panose="020B0604020202020204" pitchFamily="34" charset="0"/>
          <a:buChar char="•"/>
          <a:defRPr sz="2000" dirty="0" err="1" smtClean="0">
            <a:ea typeface="Roboto Medium" panose="02000000000000000000" pitchFamily="2" charset="0"/>
          </a:defRPr>
        </a:defPPr>
      </a:lstStyle>
    </a:txDef>
  </a:objectDefaults>
  <a:extraClrSchemeLst>
    <a:extraClrScheme>
      <a:clrScheme name="OST - Farben">
        <a:dk1>
          <a:srgbClr val="191919"/>
        </a:dk1>
        <a:lt1>
          <a:srgbClr val="FFFFFF"/>
        </a:lt1>
        <a:dk2>
          <a:srgbClr val="8C195F"/>
        </a:dk2>
        <a:lt2>
          <a:srgbClr val="D72864"/>
        </a:lt2>
        <a:accent1>
          <a:srgbClr val="56276D"/>
        </a:accent1>
        <a:accent2>
          <a:srgbClr val="C397C4"/>
        </a:accent2>
        <a:accent3>
          <a:srgbClr val="146C58"/>
        </a:accent3>
        <a:accent4>
          <a:srgbClr val="99CCB5"/>
        </a:accent4>
        <a:accent5>
          <a:srgbClr val="B21D19"/>
        </a:accent5>
        <a:accent6>
          <a:srgbClr val="EC867B"/>
        </a:accent6>
        <a:hlink>
          <a:srgbClr val="191919"/>
        </a:hlink>
        <a:folHlink>
          <a:srgbClr val="191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OST Violett">
      <a:srgbClr val="9560A4"/>
    </a:custClr>
    <a:custClr name="OST Grün">
      <a:srgbClr val="1DAF8E"/>
    </a:custClr>
    <a:custClr name="OST Rot">
      <a:srgbClr val="E84E0F"/>
    </a:custClr>
    <a:custClr name="OST Blau">
      <a:srgbClr val="0086CD"/>
    </a:custClr>
    <a:custClr name="OST Orange">
      <a:srgbClr val="FBBA00"/>
    </a:custClr>
    <a:custClr name="Weiss">
      <a:srgbClr val="FFFFFF"/>
    </a:custClr>
    <a:custClr name="Weiss">
      <a:srgbClr val="FFFFFF"/>
    </a:custClr>
    <a:custClr name="OST Schwarz">
      <a:srgbClr val="191919"/>
    </a:custClr>
    <a:custClr name="OST Brombeer">
      <a:srgbClr val="8C195F"/>
    </a:custClr>
    <a:custClr name="OST Himbeer">
      <a:srgbClr val="D72864"/>
    </a:custClr>
    <a:custClr name="OST Dunkelviolett">
      <a:srgbClr val="6B3881"/>
    </a:custClr>
    <a:custClr name="OST Dunkelgrün">
      <a:srgbClr val="007E6B"/>
    </a:custClr>
    <a:custClr name="OST Dunkelrot">
      <a:srgbClr val="C32E15"/>
    </a:custClr>
    <a:custClr name="OST Dunkelblau">
      <a:srgbClr val="0073B0"/>
    </a:custClr>
    <a:custClr name="OST Dunkelorange">
      <a:srgbClr val="D18F00"/>
    </a:custClr>
    <a:custClr name="Weiss">
      <a:srgbClr val="FFFFFF"/>
    </a:custClr>
    <a:custClr name="Weiss">
      <a:srgbClr val="FFFFFF"/>
    </a:custClr>
    <a:custClr name="Weiss">
      <a:srgbClr val="FFFFFF"/>
    </a:custClr>
    <a:custClr name="Weiss">
      <a:srgbClr val="FFFFFF"/>
    </a:custClr>
    <a:custClr name="Weiss">
      <a:srgbClr val="FFFFFF"/>
    </a:custClr>
    <a:custClr name="OST Hellviolett">
      <a:srgbClr val="D0A9D0"/>
    </a:custClr>
    <a:custClr name="OST Hellgrün">
      <a:srgbClr val="A7D5C2"/>
    </a:custClr>
    <a:custClr name="OST Hellrot">
      <a:srgbClr val="F39A8B"/>
    </a:custClr>
    <a:custClr name="OST Hellblau">
      <a:srgbClr val="5FBFED"/>
    </a:custClr>
    <a:custClr name="OST Hellorange">
      <a:srgbClr val="FDD6AF"/>
    </a:custClr>
    <a:custClr name="Weiss">
      <a:srgbClr val="FFFFFF"/>
    </a:custClr>
    <a:custClr name="Weiss">
      <a:srgbClr val="FFFFFF"/>
    </a:custClr>
    <a:custClr name="Weiss">
      <a:srgbClr val="FFFFFF"/>
    </a:custClr>
    <a:custClr name="Weiss">
      <a:srgbClr val="FFFFFF"/>
    </a:custClr>
    <a:custClr name="Weiss">
      <a:srgbClr val="FFFFFF"/>
    </a:custClr>
  </a:custClrLst>
  <a:extLst>
    <a:ext uri="{05A4C25C-085E-4340-85A3-A5531E510DB2}">
      <thm15:themeFamily xmlns:thm15="http://schemas.microsoft.com/office/thememl/2012/main" name="OST" id="{346B4F04-AF7B-4800-A2AC-4B72139B1D6C}" vid="{89E028E0-94EE-43B1-876B-62DEE373AAD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902C9BA7D31A54D8D49C57462F6F49F" ma:contentTypeVersion="4" ma:contentTypeDescription="Ein neues Dokument erstellen." ma:contentTypeScope="" ma:versionID="91532d801758fd9fd35dbd571cc2e68d">
  <xsd:schema xmlns:xsd="http://www.w3.org/2001/XMLSchema" xmlns:xs="http://www.w3.org/2001/XMLSchema" xmlns:p="http://schemas.microsoft.com/office/2006/metadata/properties" xmlns:ns2="836fdef4-d323-4728-b9c8-db1b2ba3eb44" xmlns:ns3="f32a0372-9749-4d12-8c96-d2a077a726c4" targetNamespace="http://schemas.microsoft.com/office/2006/metadata/properties" ma:root="true" ma:fieldsID="f89bd5fdf839d37c512d476204434978" ns2:_="" ns3:_="">
    <xsd:import namespace="836fdef4-d323-4728-b9c8-db1b2ba3eb44"/>
    <xsd:import namespace="f32a0372-9749-4d12-8c96-d2a077a726c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6fdef4-d323-4728-b9c8-db1b2ba3eb4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2a0372-9749-4d12-8c96-d2a077a726c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7F853C0-6AE3-4D85-8C93-910F3807A42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FD1A1F7-BF2B-42EE-BF06-533AB6E993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906D0E4-F625-4C2B-9CCF-83DC3AA9E79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7475D9F-F378-43C8-BA1C-E4A0279ABFE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6fdef4-d323-4728-b9c8-db1b2ba3eb44"/>
    <ds:schemaRef ds:uri="f32a0372-9749-4d12-8c96-d2a077a726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750</Words>
  <Characters>15675</Characters>
  <Application>Microsoft Office Word</Application>
  <DocSecurity>0</DocSecurity>
  <Lines>130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Quick Reference</vt:lpstr>
      <vt:lpstr>Quick Reference</vt:lpstr>
    </vt:vector>
  </TitlesOfParts>
  <Company>OST – Ostschweizer Fachhochschule</Company>
  <LinksUpToDate>false</LinksUpToDate>
  <CharactersWithSpaces>18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ick Reference</dc:title>
  <dc:subject>Lars Kamm, Jan Wendler, Martina Knobel</dc:subject>
  <dc:creator>Lars Kamm, Martina Knobel</dc:creator>
  <cp:keywords/>
  <dc:description/>
  <cp:lastModifiedBy>Martina Raphaela Knobel</cp:lastModifiedBy>
  <cp:revision>124</cp:revision>
  <cp:lastPrinted>2024-07-03T16:26:00Z</cp:lastPrinted>
  <dcterms:created xsi:type="dcterms:W3CDTF">2024-07-01T08:14:00Z</dcterms:created>
  <dcterms:modified xsi:type="dcterms:W3CDTF">2024-07-03T1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02C9BA7D31A54D8D49C57462F6F49F</vt:lpwstr>
  </property>
</Properties>
</file>